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757C52" w14:textId="77777777" w:rsidR="00630537" w:rsidRDefault="006819F2" w:rsidP="00630537">
      <w:r>
        <w:rPr>
          <w:noProof/>
        </w:rPr>
        <w:drawing>
          <wp:inline distT="0" distB="0" distL="0" distR="0" wp14:anchorId="48543BF2" wp14:editId="628C8FE6">
            <wp:extent cx="5762625" cy="1352550"/>
            <wp:effectExtent l="0" t="0" r="9525" b="0"/>
            <wp:docPr id="1" name="Imagem 1" descr="imag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m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2F35B2" w14:textId="77777777" w:rsidR="006D64AA" w:rsidRDefault="006D64AA" w:rsidP="00CB43C6">
      <w:pPr>
        <w:pStyle w:val="Sumrio1"/>
      </w:pPr>
    </w:p>
    <w:p w14:paraId="742BDAAF" w14:textId="77777777" w:rsidR="006D64AA" w:rsidRDefault="006D64AA" w:rsidP="006D64AA"/>
    <w:p w14:paraId="51715080" w14:textId="77777777" w:rsidR="006D64AA" w:rsidRDefault="006D64AA" w:rsidP="00CB43C6">
      <w:pPr>
        <w:pStyle w:val="Sumrio1"/>
      </w:pPr>
    </w:p>
    <w:p w14:paraId="032A321E" w14:textId="77777777" w:rsidR="006D64AA" w:rsidRDefault="006D64AA" w:rsidP="006D64AA"/>
    <w:p w14:paraId="04D166CB" w14:textId="77777777" w:rsidR="006D64AA" w:rsidRDefault="008C15E4" w:rsidP="006D64AA">
      <w:r>
        <w:rPr>
          <w:noProof/>
          <w:snapToGrid/>
          <w:sz w:val="20"/>
        </w:rPr>
        <w:pict w14:anchorId="4579545A">
          <v:shapetype id="_x0000_t202" coordsize="21600,21600" o:spt="202" path="m,l,21600r21600,l21600,xe">
            <v:stroke joinstyle="miter"/>
            <v:path gradientshapeok="t" o:connecttype="rect"/>
          </v:shapetype>
          <v:shape id="Text Box 64" o:spid="_x0000_s1026" type="#_x0000_t202" style="position:absolute;left:0;text-align:left;margin-left:85.05pt;margin-top:219.25pt;width:453.55pt;height:185.95pt;z-index:25166028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" o:allowoverlap="f" stroked="f">
            <v:textbox inset="0,0,0,0">
              <w:txbxContent>
                <w:p w14:paraId="68F7333D" w14:textId="7A5D64C9" w:rsidR="006D64AA" w:rsidRDefault="006D64AA" w:rsidP="006D64AA">
                  <w:pPr>
                    <w:pStyle w:val="NomedoAutoreCurso"/>
                  </w:pPr>
                  <w:r>
                    <w:t>nome do autor</w:t>
                  </w:r>
                </w:p>
                <w:p w14:paraId="6E7595DB" w14:textId="77777777" w:rsidR="006D64AA" w:rsidRDefault="006D64AA" w:rsidP="006D64AA">
                  <w:pPr>
                    <w:pStyle w:val="NomedoAutoreCurso"/>
                  </w:pPr>
                </w:p>
                <w:p w14:paraId="3002E593" w14:textId="77777777" w:rsidR="006D64AA" w:rsidRDefault="006D64AA" w:rsidP="006D64AA">
                  <w:pPr>
                    <w:pStyle w:val="NomedoAutoreCurso"/>
                  </w:pPr>
                </w:p>
                <w:p w14:paraId="7A2E0B58" w14:textId="77777777" w:rsidR="006D64AA" w:rsidRDefault="006D64AA" w:rsidP="006D64AA">
                  <w:pPr>
                    <w:pStyle w:val="NomedoAutoreCurso"/>
                  </w:pPr>
                </w:p>
                <w:p w14:paraId="53763218" w14:textId="77777777" w:rsidR="006D64AA" w:rsidRDefault="006D64AA" w:rsidP="006D64AA">
                  <w:pPr>
                    <w:pStyle w:val="NomedoAutoreCurso"/>
                  </w:pPr>
                </w:p>
                <w:p w14:paraId="786C97C2" w14:textId="77777777" w:rsidR="006D64AA" w:rsidRDefault="006D64AA" w:rsidP="006D64AA">
                  <w:pPr>
                    <w:pStyle w:val="NomedoAutoreCurso"/>
                  </w:pPr>
                </w:p>
                <w:p w14:paraId="7906F3E5" w14:textId="77777777" w:rsidR="006D64AA" w:rsidRDefault="006D64AA" w:rsidP="006D64AA">
                  <w:pPr>
                    <w:pStyle w:val="NomedoAutoreCurso"/>
                  </w:pPr>
                </w:p>
                <w:p w14:paraId="1AC7934D" w14:textId="77777777" w:rsidR="006D64AA" w:rsidRDefault="006D64AA" w:rsidP="006D64AA">
                  <w:pPr>
                    <w:pStyle w:val="NomedoAutoreCurso"/>
                  </w:pPr>
                </w:p>
                <w:p w14:paraId="756AB53B" w14:textId="77777777" w:rsidR="006D64AA" w:rsidRDefault="006D64AA" w:rsidP="006D64AA">
                  <w:pPr>
                    <w:pStyle w:val="NomedoAutoreCurso"/>
                  </w:pPr>
                </w:p>
                <w:p w14:paraId="19B7847C" w14:textId="77777777" w:rsidR="006D64AA" w:rsidRDefault="006D64AA" w:rsidP="006D64AA">
                  <w:pPr>
                    <w:pStyle w:val="NomedoAutoreCurso"/>
                  </w:pPr>
                </w:p>
                <w:p w14:paraId="306239D4" w14:textId="77777777" w:rsidR="006D64AA" w:rsidRDefault="006D64AA" w:rsidP="006D64AA">
                  <w:pPr>
                    <w:pStyle w:val="NomedoAutoreCurso"/>
                  </w:pPr>
                </w:p>
                <w:p w14:paraId="43513702" w14:textId="77777777" w:rsidR="006D64AA" w:rsidRDefault="006D64AA" w:rsidP="006D64AA">
                  <w:pPr>
                    <w:pStyle w:val="NomedoAutoreCurso"/>
                  </w:pPr>
                </w:p>
                <w:p w14:paraId="1DB81C06" w14:textId="77777777" w:rsidR="006D64AA" w:rsidRDefault="006D64AA" w:rsidP="006D64AA">
                  <w:pPr>
                    <w:pStyle w:val="NomedoAutoreCurso"/>
                  </w:pPr>
                </w:p>
                <w:p w14:paraId="3B17D2EB" w14:textId="77777777" w:rsidR="006D64AA" w:rsidRDefault="006D64AA" w:rsidP="006D64AA">
                  <w:pPr>
                    <w:pStyle w:val="NomedoAutoreCurso"/>
                  </w:pPr>
                </w:p>
                <w:p w14:paraId="1C0358D1" w14:textId="77777777" w:rsidR="006D64AA" w:rsidRDefault="006D64AA" w:rsidP="006D64AA">
                  <w:pPr>
                    <w:pStyle w:val="NomedoAutoreCurso"/>
                  </w:pPr>
                </w:p>
                <w:p w14:paraId="4772FC6D" w14:textId="77777777" w:rsidR="006D64AA" w:rsidRDefault="006D64AA" w:rsidP="006D64AA">
                  <w:pPr>
                    <w:pStyle w:val="NomedoAutoreCurso"/>
                  </w:pPr>
                </w:p>
                <w:p w14:paraId="214ACBC6" w14:textId="77777777" w:rsidR="006D64AA" w:rsidRDefault="006D64AA" w:rsidP="006D64AA">
                  <w:pPr>
                    <w:pStyle w:val="NomedoAutoreCurso"/>
                  </w:pPr>
                </w:p>
                <w:p w14:paraId="4D782D2A" w14:textId="77777777" w:rsidR="006D64AA" w:rsidRDefault="006D64AA" w:rsidP="006D64AA">
                  <w:pPr>
                    <w:pStyle w:val="NomedoAutoreCurso"/>
                  </w:pPr>
                </w:p>
                <w:p w14:paraId="166993FB" w14:textId="77777777" w:rsidR="006D64AA" w:rsidRDefault="006D64AA" w:rsidP="006D64AA">
                  <w:pPr>
                    <w:pStyle w:val="NomedoAutoreCurso"/>
                  </w:pPr>
                </w:p>
                <w:p w14:paraId="6B5EB0FD" w14:textId="77777777" w:rsidR="006D64AA" w:rsidRDefault="006D64AA" w:rsidP="006D64AA">
                  <w:pPr>
                    <w:pStyle w:val="NomedoAutoreCurso"/>
                  </w:pPr>
                </w:p>
                <w:p w14:paraId="2AB8CB94" w14:textId="77777777" w:rsidR="006D64AA" w:rsidRDefault="006D64AA" w:rsidP="006D64AA">
                  <w:pPr>
                    <w:pStyle w:val="NomedoAutoreCurso"/>
                  </w:pPr>
                </w:p>
              </w:txbxContent>
            </v:textbox>
            <w10:wrap anchorx="page" anchory="page"/>
            <w10:anchorlock/>
          </v:shape>
        </w:pict>
      </w:r>
    </w:p>
    <w:p w14:paraId="70612E92" w14:textId="77777777" w:rsidR="006D64AA" w:rsidRDefault="006D64AA" w:rsidP="006D64AA"/>
    <w:p w14:paraId="5B448A0B" w14:textId="77777777" w:rsidR="006D64AA" w:rsidRDefault="006D64AA" w:rsidP="006D64AA"/>
    <w:p w14:paraId="6F70B204" w14:textId="77777777" w:rsidR="006D64AA" w:rsidRDefault="006D64AA" w:rsidP="006D64AA"/>
    <w:p w14:paraId="516A447B" w14:textId="77777777" w:rsidR="006D64AA" w:rsidRDefault="006D64AA" w:rsidP="006D64AA"/>
    <w:p w14:paraId="74D1F46D" w14:textId="77777777" w:rsidR="006D64AA" w:rsidRDefault="006D64AA" w:rsidP="006D64AA"/>
    <w:p w14:paraId="359B0052" w14:textId="77777777" w:rsidR="006D64AA" w:rsidRDefault="006D64AA" w:rsidP="006D64AA"/>
    <w:p w14:paraId="1668140C" w14:textId="77777777" w:rsidR="006D64AA" w:rsidRDefault="006D64AA" w:rsidP="006D64AA"/>
    <w:p w14:paraId="31D5C410" w14:textId="77777777" w:rsidR="006D64AA" w:rsidRDefault="006D64AA" w:rsidP="006D64AA"/>
    <w:p w14:paraId="70CF5A06" w14:textId="77777777" w:rsidR="006D64AA" w:rsidRDefault="006D64AA" w:rsidP="006D64AA"/>
    <w:p w14:paraId="5DBD8B91" w14:textId="77777777" w:rsidR="006D64AA" w:rsidRDefault="006D64AA" w:rsidP="006D64AA"/>
    <w:p w14:paraId="4BA02F63" w14:textId="77777777" w:rsidR="006D64AA" w:rsidRDefault="006D64AA" w:rsidP="006D64AA"/>
    <w:p w14:paraId="5B46D084" w14:textId="77777777" w:rsidR="006D64AA" w:rsidRDefault="006D64AA" w:rsidP="006D64AA"/>
    <w:p w14:paraId="46BA32D7" w14:textId="77777777" w:rsidR="006D64AA" w:rsidRDefault="008C15E4" w:rsidP="006D64AA">
      <w:r>
        <w:rPr>
          <w:noProof/>
          <w:snapToGrid/>
        </w:rPr>
        <w:pict w14:anchorId="5AA5ECD1">
          <v:shape id="Text Box 66" o:spid="_x0000_s1027" type="#_x0000_t202" style="position:absolute;left:0;text-align:left;margin-left:85.05pt;margin-top:422.4pt;width:453.55pt;height:306.8pt;z-index:251661312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" o:allowoverlap="f" stroked="f">
            <v:textbox inset="0,0,0,0">
              <w:txbxContent>
                <w:p w14:paraId="1548D7BA" w14:textId="77777777" w:rsidR="009213E9" w:rsidRDefault="009213E9" w:rsidP="009213E9">
                  <w:pPr>
                    <w:pStyle w:val="TtulodoTrabalho"/>
                    <w:spacing w:line="360" w:lineRule="auto"/>
                    <w:rPr>
                      <w:rFonts w:cs="Arial"/>
                      <w:szCs w:val="32"/>
                    </w:rPr>
                  </w:pPr>
                  <w:r>
                    <w:rPr>
                      <w:rFonts w:cs="Arial"/>
                      <w:szCs w:val="32"/>
                    </w:rPr>
                    <w:t>título do trabalho:</w:t>
                  </w:r>
                </w:p>
                <w:p w14:paraId="2688C8B9" w14:textId="77777777" w:rsidR="006D64AA" w:rsidRPr="006F6403" w:rsidRDefault="009213E9" w:rsidP="009213E9">
                  <w:pPr>
                    <w:pStyle w:val="SubttulodoTrabalho"/>
                    <w:rPr>
                      <w:szCs w:val="32"/>
                    </w:rPr>
                  </w:pPr>
                  <w:r>
                    <w:rPr>
                      <w:rFonts w:cs="Arial"/>
                      <w:sz w:val="32"/>
                      <w:szCs w:val="32"/>
                    </w:rPr>
                    <w:t>SUBTÍTULO DO TRABALHO, SE HOUVER</w:t>
                  </w:r>
                </w:p>
                <w:p w14:paraId="688925FD" w14:textId="77777777" w:rsidR="006D64AA" w:rsidRPr="003E2BFA" w:rsidRDefault="006D64AA" w:rsidP="006D64AA">
                  <w:pPr>
                    <w:pStyle w:val="SubttulodoTrabalho"/>
                  </w:pPr>
                </w:p>
              </w:txbxContent>
            </v:textbox>
            <w10:wrap anchorx="page" anchory="page"/>
            <w10:anchorlock/>
          </v:shape>
        </w:pict>
      </w:r>
    </w:p>
    <w:p w14:paraId="703D489B" w14:textId="77777777" w:rsidR="006D64AA" w:rsidRDefault="006D64AA" w:rsidP="006D64AA"/>
    <w:p w14:paraId="7A174EBA" w14:textId="77777777" w:rsidR="006D64AA" w:rsidRDefault="006D64AA" w:rsidP="006D64AA">
      <w:pPr>
        <w:pStyle w:val="SubttulodoTrabalho"/>
      </w:pPr>
    </w:p>
    <w:p w14:paraId="6B342F7A" w14:textId="77777777" w:rsidR="006D64AA" w:rsidRDefault="006D64AA" w:rsidP="006D64AA"/>
    <w:p w14:paraId="4C0E498A" w14:textId="77777777" w:rsidR="006D64AA" w:rsidRDefault="006D64AA" w:rsidP="006D64AA"/>
    <w:p w14:paraId="5B281477" w14:textId="77777777" w:rsidR="006D64AA" w:rsidRDefault="006D64AA" w:rsidP="006D64AA"/>
    <w:p w14:paraId="2BA5F133" w14:textId="77777777" w:rsidR="006D64AA" w:rsidRDefault="006D64AA" w:rsidP="006D64AA"/>
    <w:p w14:paraId="1822EE72" w14:textId="77777777" w:rsidR="006D64AA" w:rsidRDefault="006D64AA" w:rsidP="006D64AA"/>
    <w:p w14:paraId="0F2258BE" w14:textId="77777777" w:rsidR="006D64AA" w:rsidRDefault="006D64AA" w:rsidP="006D64AA"/>
    <w:p w14:paraId="33B335E2" w14:textId="77777777" w:rsidR="006D64AA" w:rsidRDefault="006D64AA" w:rsidP="006D64AA"/>
    <w:p w14:paraId="7D26F62A" w14:textId="77777777" w:rsidR="006D64AA" w:rsidRDefault="006D64AA" w:rsidP="006D64AA"/>
    <w:p w14:paraId="5ABEAC02" w14:textId="77777777" w:rsidR="006D64AA" w:rsidRDefault="006D64AA" w:rsidP="006D64AA"/>
    <w:p w14:paraId="5FD9A137" w14:textId="77777777" w:rsidR="006D64AA" w:rsidRDefault="006D64AA" w:rsidP="006D64AA"/>
    <w:p w14:paraId="3B0AA8AD" w14:textId="77777777" w:rsidR="006D64AA" w:rsidRDefault="006D64AA" w:rsidP="006D64AA"/>
    <w:p w14:paraId="22F5CBB1" w14:textId="77777777" w:rsidR="006D64AA" w:rsidRDefault="006D64AA" w:rsidP="006D64AA"/>
    <w:p w14:paraId="4A940CC8" w14:textId="77777777" w:rsidR="006D64AA" w:rsidRDefault="006D64AA" w:rsidP="006D64AA"/>
    <w:p w14:paraId="2CBB3970" w14:textId="77777777" w:rsidR="006D64AA" w:rsidRDefault="006D64AA" w:rsidP="00CB43C6">
      <w:pPr>
        <w:pStyle w:val="Sumrio1"/>
      </w:pPr>
    </w:p>
    <w:p w14:paraId="25973CEE" w14:textId="77777777" w:rsidR="006D64AA" w:rsidRDefault="006D64AA" w:rsidP="006D64AA"/>
    <w:p w14:paraId="360935A0" w14:textId="77777777" w:rsidR="006D64AA" w:rsidRDefault="008C15E4" w:rsidP="006D64AA">
      <w:r>
        <w:rPr>
          <w:noProof/>
          <w:snapToGrid/>
        </w:rPr>
        <w:pict w14:anchorId="2A7AEBE3">
          <v:shape id="Text Box 63" o:spid="_x0000_s1028" type="#_x0000_t202" style="position:absolute;left:0;text-align:left;margin-left:85.05pt;margin-top:747.6pt;width:453.55pt;height:36pt;z-index:-25165721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" o:allowoverlap="f" stroked="f">
            <v:textbox inset="0,0,0,0">
              <w:txbxContent>
                <w:p w14:paraId="78D58A04" w14:textId="77777777" w:rsidR="006D64AA" w:rsidRDefault="006D64AA" w:rsidP="006D64AA">
                  <w:pPr>
                    <w:pStyle w:val="LocaleAnodeEntrega"/>
                  </w:pPr>
                  <w:r>
                    <w:t>Cidade</w:t>
                  </w:r>
                </w:p>
                <w:p w14:paraId="331CB9DC" w14:textId="77777777" w:rsidR="006D64AA" w:rsidRDefault="006D64AA" w:rsidP="006D64AA">
                  <w:pPr>
                    <w:pStyle w:val="LocaleAnodeEntrega"/>
                  </w:pPr>
                  <w:r>
                    <w:t>Ano</w:t>
                  </w:r>
                </w:p>
                <w:p w14:paraId="7012F0E1" w14:textId="77777777" w:rsidR="006D64AA" w:rsidRDefault="006D64AA" w:rsidP="006D64AA">
                  <w:pPr>
                    <w:pStyle w:val="LocaleAnodeEntrega"/>
                  </w:pPr>
                </w:p>
                <w:p w14:paraId="21AFDE47" w14:textId="77777777" w:rsidR="006D64AA" w:rsidRDefault="006D64AA" w:rsidP="006D64AA">
                  <w:pPr>
                    <w:pStyle w:val="LocaleAnodeEntrega"/>
                  </w:pPr>
                </w:p>
                <w:p w14:paraId="72EF0B0D" w14:textId="77777777" w:rsidR="006D64AA" w:rsidRDefault="006D64AA" w:rsidP="006D64AA">
                  <w:pPr>
                    <w:pStyle w:val="LocaleAnodeEntrega"/>
                  </w:pPr>
                </w:p>
                <w:p w14:paraId="5787F9F1" w14:textId="77777777" w:rsidR="006D64AA" w:rsidRDefault="006D64AA" w:rsidP="006D64AA"/>
              </w:txbxContent>
            </v:textbox>
            <w10:wrap type="square" anchorx="page" anchory="page"/>
            <w10:anchorlock/>
          </v:shape>
        </w:pict>
      </w:r>
    </w:p>
    <w:p w14:paraId="1A5B19B0" w14:textId="77777777" w:rsidR="006D64AA" w:rsidRDefault="008C15E4" w:rsidP="00CB43C6">
      <w:pPr>
        <w:pStyle w:val="Sumrio1"/>
      </w:pPr>
      <w:r>
        <w:rPr>
          <w:snapToGrid/>
        </w:rPr>
        <w:pict w14:anchorId="48B834C3">
          <v:rect id="Rectangle 69" o:spid="_x0000_s1040" style="position:absolute;left:0;text-align:left;margin-left:85.05pt;margin-top:742.05pt;width:451.85pt;height:3.7pt;z-index:25166233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" fillcolor="green" stroked="f" strokeweight="1pt">
            <w10:wrap anchorx="page" anchory="page"/>
          </v:rect>
        </w:pict>
      </w:r>
    </w:p>
    <w:p w14:paraId="33F53141" w14:textId="77777777" w:rsidR="006D64AA" w:rsidRDefault="006D64AA" w:rsidP="006D64AA"/>
    <w:p w14:paraId="606F6CEB" w14:textId="77777777" w:rsidR="006722CE" w:rsidRDefault="006722CE"/>
    <w:p w14:paraId="2DB25933" w14:textId="77777777" w:rsidR="006722CE" w:rsidRDefault="008C15E4">
      <w:r>
        <w:rPr>
          <w:noProof/>
          <w:snapToGrid/>
        </w:rPr>
        <w:pict w14:anchorId="5DCCF9C0">
          <v:shape id="Text Box 32" o:spid="_x0000_s1029" type="#_x0000_t202" style="position:absolute;left:0;text-align:left;margin-left:85.05pt;margin-top:85.05pt;width:453.55pt;height:212.15pt;z-index:25165414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" o:allowoverlap="f" stroked="f">
            <v:textbox inset="0,0,0,0">
              <w:txbxContent>
                <w:p w14:paraId="25747B00" w14:textId="7FA4245A" w:rsidR="00BB0176" w:rsidRDefault="00BB0176" w:rsidP="00BB0176">
                  <w:pPr>
                    <w:pStyle w:val="NomedoAutoreCurso"/>
                  </w:pPr>
                  <w:r>
                    <w:t>nome do autor</w:t>
                  </w:r>
                </w:p>
                <w:p w14:paraId="009F76B6" w14:textId="77777777" w:rsidR="00BB0176" w:rsidRDefault="00BB0176" w:rsidP="00BB0176">
                  <w:pPr>
                    <w:pStyle w:val="NomedoAutoreCurso"/>
                  </w:pPr>
                </w:p>
                <w:p w14:paraId="0099D114" w14:textId="77777777" w:rsidR="00BB0176" w:rsidRDefault="00BB0176" w:rsidP="00BB0176">
                  <w:pPr>
                    <w:pStyle w:val="NomedoAutoreCurso"/>
                  </w:pPr>
                </w:p>
                <w:p w14:paraId="27F69F25" w14:textId="77777777" w:rsidR="00BB0176" w:rsidRDefault="00BB0176" w:rsidP="00BB0176">
                  <w:pPr>
                    <w:pStyle w:val="NomedoAutoreCurso"/>
                  </w:pPr>
                </w:p>
                <w:p w14:paraId="3B441A3B" w14:textId="77777777" w:rsidR="00BB0176" w:rsidRDefault="00BB0176" w:rsidP="00BB0176">
                  <w:pPr>
                    <w:pStyle w:val="NomedoAutoreCurso"/>
                  </w:pPr>
                </w:p>
                <w:p w14:paraId="3EAF1513" w14:textId="77777777" w:rsidR="00BB0176" w:rsidRDefault="00BB0176" w:rsidP="00BB0176">
                  <w:pPr>
                    <w:pStyle w:val="NomedoAutoreCurso"/>
                  </w:pPr>
                </w:p>
                <w:p w14:paraId="5DC84E92" w14:textId="77777777" w:rsidR="00BB0176" w:rsidRDefault="00BB0176" w:rsidP="00BB0176">
                  <w:pPr>
                    <w:pStyle w:val="NomedoAutoreCurso"/>
                  </w:pPr>
                </w:p>
                <w:p w14:paraId="687B1A9E" w14:textId="77777777" w:rsidR="00BB0176" w:rsidRDefault="00BB0176" w:rsidP="00BB0176">
                  <w:pPr>
                    <w:pStyle w:val="NomedoAutoreCurso"/>
                  </w:pPr>
                </w:p>
                <w:p w14:paraId="55B90899" w14:textId="77777777" w:rsidR="00BB0176" w:rsidRDefault="00BB0176" w:rsidP="00BB0176">
                  <w:pPr>
                    <w:pStyle w:val="NomedoAutoreCurso"/>
                  </w:pPr>
                </w:p>
                <w:p w14:paraId="368BB052" w14:textId="77777777" w:rsidR="00BB0176" w:rsidRDefault="00BB0176" w:rsidP="00BB0176">
                  <w:pPr>
                    <w:pStyle w:val="NomedoAutoreCurso"/>
                  </w:pPr>
                </w:p>
                <w:p w14:paraId="27F8125B" w14:textId="77777777" w:rsidR="00BB0176" w:rsidRDefault="00BB0176" w:rsidP="00BB0176">
                  <w:pPr>
                    <w:pStyle w:val="NomedoAutoreCurso"/>
                  </w:pPr>
                </w:p>
                <w:p w14:paraId="72E4FB5B" w14:textId="77777777" w:rsidR="003D30C2" w:rsidRDefault="003D30C2" w:rsidP="00BB0176">
                  <w:pPr>
                    <w:pStyle w:val="NomedoAutoreCurso"/>
                  </w:pPr>
                </w:p>
                <w:p w14:paraId="558BCB24" w14:textId="77777777" w:rsidR="003D30C2" w:rsidRDefault="003D30C2" w:rsidP="00BB0176">
                  <w:pPr>
                    <w:pStyle w:val="NomedoAutoreCurso"/>
                  </w:pPr>
                </w:p>
                <w:p w14:paraId="6EFD124C" w14:textId="77777777" w:rsidR="003D30C2" w:rsidRDefault="003D30C2" w:rsidP="00BB0176">
                  <w:pPr>
                    <w:pStyle w:val="NomedoAutoreCurso"/>
                  </w:pPr>
                </w:p>
                <w:p w14:paraId="7DB3CEDD" w14:textId="77777777" w:rsidR="003D30C2" w:rsidRDefault="003D30C2" w:rsidP="00BB0176">
                  <w:pPr>
                    <w:pStyle w:val="NomedoAutoreCurso"/>
                  </w:pPr>
                </w:p>
              </w:txbxContent>
            </v:textbox>
            <w10:wrap type="square" anchorx="page" anchory="page"/>
            <w10:anchorlock/>
          </v:shape>
        </w:pict>
      </w:r>
    </w:p>
    <w:p w14:paraId="2E14CD99" w14:textId="77777777" w:rsidR="006722CE" w:rsidRDefault="006722CE"/>
    <w:p w14:paraId="6F2038C7" w14:textId="77777777" w:rsidR="006722CE" w:rsidRDefault="006722CE"/>
    <w:p w14:paraId="422F0E19" w14:textId="77777777" w:rsidR="006722CE" w:rsidRDefault="006722CE"/>
    <w:p w14:paraId="223CACD3" w14:textId="77777777" w:rsidR="006722CE" w:rsidRDefault="006722CE"/>
    <w:p w14:paraId="0CBEE908" w14:textId="77777777" w:rsidR="006722CE" w:rsidRDefault="006722CE"/>
    <w:p w14:paraId="12FE8B3C" w14:textId="77777777" w:rsidR="006722CE" w:rsidRDefault="006722CE"/>
    <w:p w14:paraId="4A304088" w14:textId="77777777" w:rsidR="006722CE" w:rsidRDefault="006722CE"/>
    <w:p w14:paraId="3828830A" w14:textId="77777777" w:rsidR="006722CE" w:rsidRDefault="006722CE"/>
    <w:p w14:paraId="0537E41D" w14:textId="77777777" w:rsidR="006722CE" w:rsidRDefault="006722CE"/>
    <w:p w14:paraId="4C36D8F8" w14:textId="77777777" w:rsidR="006722CE" w:rsidRDefault="006722CE"/>
    <w:p w14:paraId="6F2E70EA" w14:textId="77777777" w:rsidR="006722CE" w:rsidRDefault="006722CE"/>
    <w:p w14:paraId="63AEC481" w14:textId="77777777" w:rsidR="006722CE" w:rsidRDefault="006722CE"/>
    <w:p w14:paraId="42B580AC" w14:textId="77777777" w:rsidR="006722CE" w:rsidRDefault="008C15E4">
      <w:r>
        <w:rPr>
          <w:noProof/>
          <w:snapToGrid/>
        </w:rPr>
        <w:pict w14:anchorId="1B961D95">
          <v:shape id="Text Box 19" o:spid="_x0000_s1030" type="#_x0000_t202" style="position:absolute;left:0;text-align:left;margin-left:85.05pt;margin-top:306.2pt;width:453.55pt;height:162.05pt;z-index:251651072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" o:allowoverlap="f" stroked="f">
            <v:textbox inset="0,0,0,0">
              <w:txbxContent>
                <w:p w14:paraId="7549C028" w14:textId="77777777" w:rsidR="009213E9" w:rsidRDefault="009213E9" w:rsidP="009213E9">
                  <w:pPr>
                    <w:pStyle w:val="TtulodoTrabalho"/>
                    <w:spacing w:line="360" w:lineRule="auto"/>
                    <w:rPr>
                      <w:rFonts w:cs="Arial"/>
                      <w:szCs w:val="32"/>
                    </w:rPr>
                  </w:pPr>
                  <w:r>
                    <w:rPr>
                      <w:rFonts w:cs="Arial"/>
                      <w:szCs w:val="32"/>
                    </w:rPr>
                    <w:t>título do trabalho:</w:t>
                  </w:r>
                </w:p>
                <w:p w14:paraId="295DB0A6" w14:textId="77777777" w:rsidR="009F0FC3" w:rsidRPr="003E2BFA" w:rsidRDefault="009213E9" w:rsidP="009213E9">
                  <w:pPr>
                    <w:pStyle w:val="SubttulodoTrabalho"/>
                  </w:pPr>
                  <w:r>
                    <w:rPr>
                      <w:rFonts w:cs="Arial"/>
                      <w:sz w:val="32"/>
                      <w:szCs w:val="32"/>
                    </w:rPr>
                    <w:t>SUBTÍTULO DO TRABALHO, SE HOUVER</w:t>
                  </w:r>
                </w:p>
              </w:txbxContent>
            </v:textbox>
            <w10:wrap anchorx="page" anchory="page"/>
            <w10:anchorlock/>
          </v:shape>
        </w:pict>
      </w:r>
    </w:p>
    <w:p w14:paraId="48163155" w14:textId="77777777" w:rsidR="006722CE" w:rsidRDefault="006722CE"/>
    <w:p w14:paraId="166F6478" w14:textId="77777777" w:rsidR="006722CE" w:rsidRDefault="006722CE"/>
    <w:p w14:paraId="4A6E1A39" w14:textId="77777777" w:rsidR="006722CE" w:rsidRDefault="006722CE"/>
    <w:p w14:paraId="7CF0D33F" w14:textId="77777777" w:rsidR="006722CE" w:rsidRDefault="006722CE"/>
    <w:p w14:paraId="3DE51039" w14:textId="77777777" w:rsidR="006722CE" w:rsidRDefault="006722CE"/>
    <w:p w14:paraId="17AC29C2" w14:textId="77777777" w:rsidR="006722CE" w:rsidRDefault="006722CE"/>
    <w:p w14:paraId="42CAC327" w14:textId="77777777" w:rsidR="006722CE" w:rsidRDefault="006722CE"/>
    <w:p w14:paraId="77AD9A8A" w14:textId="77777777" w:rsidR="009F0FC3" w:rsidRDefault="008C15E4">
      <w:pPr>
        <w:pStyle w:val="NaturezadoTrabalho"/>
      </w:pPr>
      <w:r>
        <w:rPr>
          <w:noProof/>
          <w:snapToGrid/>
        </w:rPr>
        <w:pict w14:anchorId="68F9A702">
          <v:shape id="Text Box 20" o:spid="_x0000_s1031" type="#_x0000_t202" style="position:absolute;left:0;text-align:left;margin-left:85.05pt;margin-top:477.2pt;width:453.55pt;height:261pt;z-index:25165209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" o:allowoverlap="f" stroked="f">
            <v:textbox inset="0,0,0,0">
              <w:txbxContent>
                <w:p w14:paraId="04D136EA" w14:textId="77777777" w:rsidR="003D30C2" w:rsidRPr="00CB43C6" w:rsidRDefault="003D30C2" w:rsidP="003D30C2">
                  <w:pPr>
                    <w:pStyle w:val="NaturezadoTrabalho"/>
                    <w:rPr>
                      <w:sz w:val="24"/>
                      <w:szCs w:val="24"/>
                    </w:rPr>
                  </w:pPr>
                  <w:r w:rsidRPr="00CB43C6">
                    <w:rPr>
                      <w:sz w:val="24"/>
                      <w:szCs w:val="24"/>
                    </w:rPr>
                    <w:t xml:space="preserve">Trabalho de Conclusão de Curso apresentado à </w:t>
                  </w:r>
                  <w:r w:rsidR="00630537" w:rsidRPr="00CB43C6">
                    <w:rPr>
                      <w:sz w:val="24"/>
                      <w:szCs w:val="24"/>
                    </w:rPr>
                    <w:t>Universidade Estadual de Londrina</w:t>
                  </w:r>
                  <w:r w:rsidRPr="00CB43C6">
                    <w:rPr>
                      <w:sz w:val="24"/>
                      <w:szCs w:val="24"/>
                    </w:rPr>
                    <w:t xml:space="preserve"> - U</w:t>
                  </w:r>
                  <w:r w:rsidR="00630537" w:rsidRPr="00CB43C6">
                    <w:rPr>
                      <w:sz w:val="24"/>
                      <w:szCs w:val="24"/>
                    </w:rPr>
                    <w:t>EL</w:t>
                  </w:r>
                  <w:r w:rsidRPr="00CB43C6">
                    <w:rPr>
                      <w:sz w:val="24"/>
                      <w:szCs w:val="24"/>
                    </w:rPr>
                    <w:t xml:space="preserve">, como requisito parcial para a obtenção do título de </w:t>
                  </w:r>
                  <w:r w:rsidR="00CB43C6" w:rsidRPr="00CB43C6">
                    <w:rPr>
                      <w:sz w:val="24"/>
                      <w:szCs w:val="24"/>
                    </w:rPr>
                    <w:t>(Bacharel, Especialista, Mestre, Doutor)</w:t>
                  </w:r>
                  <w:r w:rsidRPr="00CB43C6">
                    <w:rPr>
                      <w:sz w:val="24"/>
                      <w:szCs w:val="24"/>
                    </w:rPr>
                    <w:t xml:space="preserve"> em </w:t>
                  </w:r>
                  <w:r w:rsidR="00CB43C6" w:rsidRPr="00CB43C6">
                    <w:rPr>
                      <w:sz w:val="24"/>
                      <w:szCs w:val="24"/>
                    </w:rPr>
                    <w:t>(</w:t>
                  </w:r>
                  <w:r w:rsidRPr="00CB43C6">
                    <w:rPr>
                      <w:sz w:val="24"/>
                      <w:szCs w:val="24"/>
                    </w:rPr>
                    <w:t>Nome do Curso</w:t>
                  </w:r>
                  <w:r w:rsidR="00CB43C6" w:rsidRPr="00CB43C6">
                    <w:rPr>
                      <w:sz w:val="24"/>
                      <w:szCs w:val="24"/>
                    </w:rPr>
                    <w:t>)</w:t>
                  </w:r>
                  <w:r w:rsidRPr="00CB43C6">
                    <w:rPr>
                      <w:sz w:val="24"/>
                      <w:szCs w:val="24"/>
                    </w:rPr>
                    <w:t>.</w:t>
                  </w:r>
                </w:p>
                <w:p w14:paraId="6934590A" w14:textId="77777777" w:rsidR="009F0FC3" w:rsidRPr="00CB43C6" w:rsidRDefault="009F0FC3" w:rsidP="009F0FC3">
                  <w:pPr>
                    <w:pStyle w:val="NaturezadoTrabalho"/>
                    <w:rPr>
                      <w:sz w:val="24"/>
                      <w:szCs w:val="24"/>
                    </w:rPr>
                  </w:pPr>
                </w:p>
                <w:p w14:paraId="1848D104" w14:textId="77777777" w:rsidR="009F0FC3" w:rsidRPr="00CB43C6" w:rsidRDefault="009F0FC3" w:rsidP="009F0FC3">
                  <w:pPr>
                    <w:pStyle w:val="NaturezadoTrabalho"/>
                    <w:rPr>
                      <w:sz w:val="24"/>
                      <w:szCs w:val="24"/>
                    </w:rPr>
                  </w:pPr>
                  <w:r w:rsidRPr="00CB43C6">
                    <w:rPr>
                      <w:sz w:val="24"/>
                      <w:szCs w:val="24"/>
                    </w:rPr>
                    <w:t xml:space="preserve">Orientador: Prof.  </w:t>
                  </w:r>
                </w:p>
                <w:p w14:paraId="3C874E03" w14:textId="77777777" w:rsidR="003E2BFA" w:rsidRDefault="003E2BFA" w:rsidP="009F0FC3"/>
              </w:txbxContent>
            </v:textbox>
            <w10:wrap anchorx="page" anchory="page"/>
            <w10:anchorlock/>
          </v:shape>
        </w:pict>
      </w:r>
    </w:p>
    <w:p w14:paraId="5A0E8523" w14:textId="77777777" w:rsidR="009F0FC3" w:rsidRDefault="009F0FC3">
      <w:pPr>
        <w:pStyle w:val="NaturezadoTrabalho"/>
      </w:pPr>
    </w:p>
    <w:p w14:paraId="7A1663DB" w14:textId="77777777" w:rsidR="009F0FC3" w:rsidRDefault="009F0FC3">
      <w:pPr>
        <w:pStyle w:val="NaturezadoTrabalho"/>
      </w:pPr>
    </w:p>
    <w:p w14:paraId="4801C816" w14:textId="77777777" w:rsidR="009F0FC3" w:rsidRDefault="009F0FC3">
      <w:pPr>
        <w:pStyle w:val="NaturezadoTrabalho"/>
      </w:pPr>
    </w:p>
    <w:p w14:paraId="0765D3D4" w14:textId="77777777" w:rsidR="009F0FC3" w:rsidRDefault="009F0FC3">
      <w:pPr>
        <w:pStyle w:val="NaturezadoTrabalho"/>
      </w:pPr>
    </w:p>
    <w:p w14:paraId="687C2BB4" w14:textId="77777777" w:rsidR="009F0FC3" w:rsidRDefault="009F0FC3">
      <w:pPr>
        <w:pStyle w:val="NaturezadoTrabalho"/>
      </w:pPr>
    </w:p>
    <w:p w14:paraId="7EA5815D" w14:textId="77777777" w:rsidR="009F0FC3" w:rsidRDefault="009F0FC3">
      <w:pPr>
        <w:pStyle w:val="NaturezadoTrabalho"/>
      </w:pPr>
    </w:p>
    <w:p w14:paraId="2E60B8FC" w14:textId="77777777" w:rsidR="009F0FC3" w:rsidRDefault="009F0FC3">
      <w:pPr>
        <w:pStyle w:val="NaturezadoTrabalho"/>
      </w:pPr>
    </w:p>
    <w:p w14:paraId="4FA55A1D" w14:textId="77777777" w:rsidR="009F0FC3" w:rsidRDefault="009F0FC3">
      <w:pPr>
        <w:pStyle w:val="NaturezadoTrabalho"/>
      </w:pPr>
    </w:p>
    <w:p w14:paraId="157ED7B7" w14:textId="77777777" w:rsidR="009F0FC3" w:rsidRDefault="008C15E4">
      <w:pPr>
        <w:pStyle w:val="NaturezadoTrabalho"/>
      </w:pPr>
      <w:r>
        <w:rPr>
          <w:noProof/>
          <w:snapToGrid/>
        </w:rPr>
        <w:pict w14:anchorId="4C88D550">
          <v:shape id="Text Box 21" o:spid="_x0000_s1032" type="#_x0000_t202" style="position:absolute;left:0;text-align:left;margin-left:85.05pt;margin-top:750.95pt;width:453.55pt;height:39.4pt;z-index:-251663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" stroked="f">
            <v:textbox inset="0,0,0,0">
              <w:txbxContent>
                <w:p w14:paraId="020E9971" w14:textId="77777777" w:rsidR="00E42369" w:rsidRDefault="00E42369" w:rsidP="00E42369">
                  <w:pPr>
                    <w:pStyle w:val="LocaleAnodeEntrega"/>
                  </w:pPr>
                  <w:r>
                    <w:t>Cidade</w:t>
                  </w:r>
                </w:p>
                <w:p w14:paraId="05214398" w14:textId="77777777" w:rsidR="00E42369" w:rsidRDefault="000759E7" w:rsidP="000759E7">
                  <w:pPr>
                    <w:pStyle w:val="LocaleAnodeEntrega"/>
                  </w:pPr>
                  <w:r>
                    <w:t>Ano</w:t>
                  </w:r>
                </w:p>
              </w:txbxContent>
            </v:textbox>
            <w10:wrap anchorx="page" anchory="page"/>
            <w10:anchorlock/>
          </v:shape>
        </w:pict>
      </w:r>
    </w:p>
    <w:p w14:paraId="3E263E67" w14:textId="77777777" w:rsidR="009F0FC3" w:rsidRDefault="009F0FC3">
      <w:pPr>
        <w:pStyle w:val="NaturezadoTrabalho"/>
      </w:pPr>
    </w:p>
    <w:p w14:paraId="5C34D4BA" w14:textId="77777777" w:rsidR="009F0FC3" w:rsidRDefault="009F0FC3">
      <w:pPr>
        <w:pStyle w:val="NaturezadoTrabalho"/>
      </w:pPr>
    </w:p>
    <w:p w14:paraId="71D1BF34" w14:textId="77777777" w:rsidR="009F0FC3" w:rsidRDefault="009F0FC3">
      <w:pPr>
        <w:pStyle w:val="NaturezadoTrabalho"/>
      </w:pPr>
    </w:p>
    <w:p w14:paraId="16A133B7" w14:textId="77777777" w:rsidR="006722CE" w:rsidRDefault="006722CE"/>
    <w:p w14:paraId="4149B6D7" w14:textId="77777777" w:rsidR="004032E2" w:rsidRDefault="004032E2">
      <w:pPr>
        <w:widowControl/>
        <w:jc w:val="left"/>
      </w:pPr>
    </w:p>
    <w:p w14:paraId="43F83B42" w14:textId="77777777" w:rsidR="004032E2" w:rsidRDefault="004032E2" w:rsidP="004032E2">
      <w:pPr>
        <w:widowControl/>
        <w:jc w:val="center"/>
      </w:pPr>
    </w:p>
    <w:p w14:paraId="2506350F" w14:textId="77777777" w:rsidR="004032E2" w:rsidRDefault="004032E2" w:rsidP="004032E2">
      <w:pPr>
        <w:widowControl/>
        <w:jc w:val="center"/>
      </w:pPr>
    </w:p>
    <w:p w14:paraId="7A2E515E" w14:textId="77777777" w:rsidR="004032E2" w:rsidRDefault="004032E2" w:rsidP="004032E2">
      <w:pPr>
        <w:widowControl/>
        <w:jc w:val="center"/>
      </w:pPr>
    </w:p>
    <w:p w14:paraId="5DF489F1" w14:textId="77777777" w:rsidR="004032E2" w:rsidRDefault="004032E2" w:rsidP="004032E2">
      <w:pPr>
        <w:widowControl/>
        <w:jc w:val="center"/>
      </w:pPr>
    </w:p>
    <w:p w14:paraId="095CDA11" w14:textId="77777777" w:rsidR="004032E2" w:rsidRDefault="004032E2" w:rsidP="004032E2">
      <w:pPr>
        <w:widowControl/>
        <w:jc w:val="center"/>
      </w:pPr>
    </w:p>
    <w:p w14:paraId="4A2666C9" w14:textId="77777777" w:rsidR="004032E2" w:rsidRDefault="004032E2" w:rsidP="004032E2">
      <w:pPr>
        <w:widowControl/>
        <w:jc w:val="center"/>
      </w:pPr>
    </w:p>
    <w:p w14:paraId="3E421818" w14:textId="77777777" w:rsidR="004032E2" w:rsidRDefault="004032E2" w:rsidP="004032E2">
      <w:pPr>
        <w:widowControl/>
        <w:jc w:val="center"/>
      </w:pPr>
    </w:p>
    <w:p w14:paraId="08A319DA" w14:textId="77777777" w:rsidR="004032E2" w:rsidRDefault="004032E2" w:rsidP="004032E2">
      <w:pPr>
        <w:widowControl/>
        <w:jc w:val="center"/>
      </w:pPr>
    </w:p>
    <w:p w14:paraId="74237E75" w14:textId="77777777" w:rsidR="004032E2" w:rsidRDefault="004032E2" w:rsidP="004032E2">
      <w:pPr>
        <w:widowControl/>
        <w:jc w:val="center"/>
      </w:pPr>
    </w:p>
    <w:p w14:paraId="10B74C89" w14:textId="77777777" w:rsidR="004032E2" w:rsidRDefault="004032E2" w:rsidP="004032E2">
      <w:pPr>
        <w:widowControl/>
        <w:jc w:val="center"/>
      </w:pPr>
    </w:p>
    <w:p w14:paraId="62FFEB53" w14:textId="77777777" w:rsidR="004032E2" w:rsidRDefault="004032E2" w:rsidP="004032E2">
      <w:pPr>
        <w:widowControl/>
        <w:jc w:val="center"/>
      </w:pPr>
    </w:p>
    <w:p w14:paraId="0EF3BAE7" w14:textId="77777777" w:rsidR="004032E2" w:rsidRDefault="004032E2" w:rsidP="004032E2">
      <w:pPr>
        <w:widowControl/>
        <w:jc w:val="center"/>
      </w:pPr>
    </w:p>
    <w:p w14:paraId="3755EB0A" w14:textId="77777777" w:rsidR="004032E2" w:rsidRDefault="004032E2" w:rsidP="004032E2">
      <w:pPr>
        <w:widowControl/>
        <w:jc w:val="center"/>
      </w:pPr>
    </w:p>
    <w:p w14:paraId="76269E2B" w14:textId="77777777" w:rsidR="004032E2" w:rsidRDefault="004032E2" w:rsidP="004032E2">
      <w:pPr>
        <w:widowControl/>
        <w:jc w:val="center"/>
      </w:pPr>
    </w:p>
    <w:p w14:paraId="428ED906" w14:textId="77777777" w:rsidR="004032E2" w:rsidRDefault="004032E2" w:rsidP="004032E2">
      <w:pPr>
        <w:widowControl/>
        <w:jc w:val="center"/>
      </w:pPr>
    </w:p>
    <w:p w14:paraId="7D288954" w14:textId="77777777" w:rsidR="004032E2" w:rsidRDefault="004032E2" w:rsidP="004032E2">
      <w:pPr>
        <w:widowControl/>
        <w:jc w:val="center"/>
      </w:pPr>
    </w:p>
    <w:p w14:paraId="172946AA" w14:textId="77777777" w:rsidR="004032E2" w:rsidRDefault="004032E2" w:rsidP="004032E2">
      <w:pPr>
        <w:widowControl/>
        <w:jc w:val="center"/>
      </w:pPr>
    </w:p>
    <w:p w14:paraId="2588B802" w14:textId="77777777" w:rsidR="004032E2" w:rsidRDefault="004032E2" w:rsidP="004032E2">
      <w:pPr>
        <w:widowControl/>
        <w:jc w:val="center"/>
      </w:pPr>
    </w:p>
    <w:p w14:paraId="0907ECD0" w14:textId="77777777" w:rsidR="004032E2" w:rsidRDefault="004032E2" w:rsidP="004032E2">
      <w:pPr>
        <w:widowControl/>
        <w:jc w:val="center"/>
      </w:pPr>
    </w:p>
    <w:p w14:paraId="10149100" w14:textId="77777777" w:rsidR="004032E2" w:rsidRDefault="004032E2" w:rsidP="004032E2">
      <w:pPr>
        <w:widowControl/>
        <w:jc w:val="center"/>
      </w:pPr>
    </w:p>
    <w:p w14:paraId="000B71A3" w14:textId="77777777" w:rsidR="004032E2" w:rsidRDefault="004032E2" w:rsidP="004032E2">
      <w:pPr>
        <w:widowControl/>
        <w:jc w:val="center"/>
      </w:pPr>
    </w:p>
    <w:p w14:paraId="52133C60" w14:textId="77777777" w:rsidR="004032E2" w:rsidRDefault="004032E2" w:rsidP="004032E2">
      <w:pPr>
        <w:widowControl/>
        <w:jc w:val="center"/>
      </w:pPr>
    </w:p>
    <w:p w14:paraId="470017A0" w14:textId="77777777" w:rsidR="004032E2" w:rsidRDefault="004032E2" w:rsidP="004032E2">
      <w:pPr>
        <w:widowControl/>
        <w:jc w:val="center"/>
      </w:pPr>
    </w:p>
    <w:p w14:paraId="69973A0D" w14:textId="77777777" w:rsidR="004032E2" w:rsidRDefault="004032E2" w:rsidP="004032E2">
      <w:pPr>
        <w:widowControl/>
        <w:jc w:val="center"/>
      </w:pPr>
    </w:p>
    <w:p w14:paraId="699AF843" w14:textId="77777777" w:rsidR="004032E2" w:rsidRDefault="004032E2" w:rsidP="004032E2">
      <w:pPr>
        <w:widowControl/>
        <w:jc w:val="center"/>
      </w:pPr>
    </w:p>
    <w:p w14:paraId="7932FF9F" w14:textId="77777777" w:rsidR="004032E2" w:rsidRDefault="004032E2" w:rsidP="004032E2">
      <w:pPr>
        <w:widowControl/>
        <w:jc w:val="center"/>
      </w:pPr>
    </w:p>
    <w:p w14:paraId="34857C6F" w14:textId="77777777" w:rsidR="004032E2" w:rsidRDefault="004032E2" w:rsidP="004032E2">
      <w:pPr>
        <w:widowControl/>
        <w:jc w:val="center"/>
      </w:pPr>
    </w:p>
    <w:p w14:paraId="000389F7" w14:textId="77777777" w:rsidR="004032E2" w:rsidRDefault="004032E2" w:rsidP="004032E2">
      <w:pPr>
        <w:widowControl/>
        <w:jc w:val="center"/>
      </w:pPr>
    </w:p>
    <w:p w14:paraId="22D081D4" w14:textId="77777777" w:rsidR="004032E2" w:rsidRDefault="004032E2" w:rsidP="004032E2">
      <w:pPr>
        <w:widowControl/>
        <w:jc w:val="center"/>
      </w:pPr>
    </w:p>
    <w:p w14:paraId="3411653B" w14:textId="77777777" w:rsidR="004032E2" w:rsidRDefault="004032E2" w:rsidP="004032E2">
      <w:pPr>
        <w:widowControl/>
        <w:jc w:val="center"/>
      </w:pPr>
    </w:p>
    <w:p w14:paraId="1A65471D" w14:textId="77777777" w:rsidR="004032E2" w:rsidRDefault="004032E2" w:rsidP="004032E2">
      <w:pPr>
        <w:widowControl/>
        <w:jc w:val="center"/>
      </w:pPr>
      <w:r>
        <w:t>Inserir ficha catalográfic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63"/>
      </w:tblGrid>
      <w:tr w:rsidR="004032E2" w:rsidRPr="00EF4BFA" w14:paraId="72817277" w14:textId="77777777" w:rsidTr="002B563C">
        <w:trPr>
          <w:trHeight w:val="369"/>
          <w:jc w:val="center"/>
        </w:trPr>
        <w:tc>
          <w:tcPr>
            <w:tcW w:w="6063" w:type="dxa"/>
            <w:tcBorders>
              <w:bottom w:val="nil"/>
            </w:tcBorders>
            <w:vAlign w:val="center"/>
          </w:tcPr>
          <w:p w14:paraId="3A65E7FC" w14:textId="77777777" w:rsidR="004032E2" w:rsidRPr="00EF4BFA" w:rsidRDefault="004032E2" w:rsidP="002B563C">
            <w:pPr>
              <w:ind w:left="721"/>
              <w:jc w:val="center"/>
              <w:rPr>
                <w:sz w:val="22"/>
              </w:rPr>
            </w:pPr>
          </w:p>
        </w:tc>
      </w:tr>
      <w:tr w:rsidR="004032E2" w:rsidRPr="00EF4BFA" w14:paraId="04EBEDD7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6B114580" w14:textId="77777777" w:rsidR="004032E2" w:rsidRPr="00EF4BFA" w:rsidRDefault="004032E2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 xml:space="preserve">A ficha </w:t>
            </w:r>
            <w:r>
              <w:rPr>
                <w:sz w:val="22"/>
              </w:rPr>
              <w:t>catalográfica</w:t>
            </w:r>
            <w:r w:rsidRPr="00EF4BFA">
              <w:rPr>
                <w:sz w:val="22"/>
              </w:rPr>
              <w:t xml:space="preserve"> é elaborada pelo próprio autor.</w:t>
            </w:r>
          </w:p>
          <w:p w14:paraId="10A42C86" w14:textId="77777777" w:rsidR="004032E2" w:rsidRPr="00EF4BFA" w:rsidRDefault="004032E2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>Orientações em:</w:t>
            </w:r>
          </w:p>
          <w:p w14:paraId="054CCF40" w14:textId="77777777" w:rsidR="004032E2" w:rsidRDefault="004032E2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6EB7710F" w14:textId="77777777" w:rsidR="004032E2" w:rsidRDefault="008C15E4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  <w:hyperlink r:id="rId10" w:history="1">
              <w:r w:rsidR="004032E2" w:rsidRPr="00481128">
                <w:rPr>
                  <w:rStyle w:val="Hyperlink"/>
                  <w:sz w:val="22"/>
                </w:rPr>
                <w:t>http://www.uel.br/bc/ficha/</w:t>
              </w:r>
            </w:hyperlink>
          </w:p>
          <w:p w14:paraId="0E79501A" w14:textId="77777777" w:rsidR="004032E2" w:rsidRPr="00EF4BFA" w:rsidRDefault="004032E2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5F02AE77" w14:textId="77777777" w:rsidR="004032E2" w:rsidRPr="00EF4BFA" w:rsidRDefault="004032E2" w:rsidP="002B563C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</w:tc>
      </w:tr>
      <w:tr w:rsidR="004032E2" w:rsidRPr="00EF4BFA" w14:paraId="03C61738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6A100614" w14:textId="77777777" w:rsidR="004032E2" w:rsidRPr="00EF4BFA" w:rsidRDefault="004032E2" w:rsidP="002B563C">
            <w:pPr>
              <w:pStyle w:val="PargrafodaLista1"/>
              <w:ind w:firstLine="0"/>
              <w:jc w:val="center"/>
            </w:pPr>
          </w:p>
        </w:tc>
      </w:tr>
      <w:tr w:rsidR="004032E2" w:rsidRPr="00EF4BFA" w14:paraId="70D6FE90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61756CAC" w14:textId="77777777" w:rsidR="004032E2" w:rsidRPr="00EF4BFA" w:rsidRDefault="004032E2" w:rsidP="002B563C">
            <w:pPr>
              <w:tabs>
                <w:tab w:val="left" w:pos="3261"/>
              </w:tabs>
              <w:ind w:left="721" w:firstLine="1264"/>
              <w:jc w:val="center"/>
              <w:rPr>
                <w:szCs w:val="24"/>
              </w:rPr>
            </w:pPr>
          </w:p>
        </w:tc>
      </w:tr>
      <w:tr w:rsidR="004032E2" w:rsidRPr="00EF4BFA" w14:paraId="6BD0D926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02F0D2BA" w14:textId="77777777" w:rsidR="004032E2" w:rsidRPr="00EF4BFA" w:rsidRDefault="004032E2" w:rsidP="002B563C">
            <w:pPr>
              <w:jc w:val="center"/>
              <w:rPr>
                <w:szCs w:val="24"/>
              </w:rPr>
            </w:pPr>
          </w:p>
        </w:tc>
      </w:tr>
      <w:tr w:rsidR="004032E2" w:rsidRPr="00EF4BFA" w14:paraId="71AA8C0E" w14:textId="77777777" w:rsidTr="002B563C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46276DC2" w14:textId="77777777" w:rsidR="004032E2" w:rsidRPr="00EF4BFA" w:rsidRDefault="004032E2" w:rsidP="002B563C">
            <w:pPr>
              <w:ind w:left="721"/>
              <w:jc w:val="center"/>
              <w:rPr>
                <w:szCs w:val="24"/>
              </w:rPr>
            </w:pPr>
          </w:p>
        </w:tc>
      </w:tr>
      <w:tr w:rsidR="004032E2" w:rsidRPr="00EF4BFA" w14:paraId="4A5440A2" w14:textId="77777777" w:rsidTr="002B563C">
        <w:trPr>
          <w:trHeight w:val="317"/>
          <w:jc w:val="center"/>
        </w:trPr>
        <w:tc>
          <w:tcPr>
            <w:tcW w:w="6063" w:type="dxa"/>
            <w:tcBorders>
              <w:top w:val="nil"/>
            </w:tcBorders>
            <w:vAlign w:val="center"/>
          </w:tcPr>
          <w:p w14:paraId="36CBFA76" w14:textId="77777777" w:rsidR="004032E2" w:rsidRPr="00EF4BFA" w:rsidRDefault="004032E2" w:rsidP="002B563C">
            <w:pPr>
              <w:ind w:left="721"/>
              <w:jc w:val="center"/>
              <w:rPr>
                <w:szCs w:val="24"/>
              </w:rPr>
            </w:pPr>
          </w:p>
        </w:tc>
      </w:tr>
    </w:tbl>
    <w:p w14:paraId="1D40506F" w14:textId="77777777" w:rsidR="004032E2" w:rsidRDefault="004032E2">
      <w:pPr>
        <w:widowControl/>
        <w:jc w:val="left"/>
      </w:pPr>
    </w:p>
    <w:p w14:paraId="475A7409" w14:textId="77777777" w:rsidR="004032E2" w:rsidRDefault="004032E2">
      <w:pPr>
        <w:widowControl/>
        <w:jc w:val="left"/>
      </w:pPr>
    </w:p>
    <w:p w14:paraId="74226292" w14:textId="77777777" w:rsidR="004032E2" w:rsidRDefault="004032E2">
      <w:pPr>
        <w:widowControl/>
        <w:jc w:val="left"/>
      </w:pPr>
    </w:p>
    <w:p w14:paraId="662C6B0E" w14:textId="77777777" w:rsidR="004032E2" w:rsidRDefault="004032E2">
      <w:pPr>
        <w:widowControl/>
        <w:jc w:val="left"/>
      </w:pPr>
    </w:p>
    <w:p w14:paraId="5113E734" w14:textId="77777777" w:rsidR="004032E2" w:rsidRDefault="004032E2">
      <w:pPr>
        <w:widowControl/>
        <w:jc w:val="left"/>
      </w:pPr>
      <w:r>
        <w:br w:type="page"/>
      </w:r>
    </w:p>
    <w:p w14:paraId="03999E0C" w14:textId="77777777" w:rsidR="00BB0176" w:rsidRDefault="00BB0176" w:rsidP="00AB4BC5">
      <w:pPr>
        <w:pStyle w:val="Texto-Resumo"/>
      </w:pPr>
    </w:p>
    <w:p w14:paraId="3750D1E8" w14:textId="77777777" w:rsidR="004032E2" w:rsidRDefault="004032E2" w:rsidP="00AB4BC5">
      <w:pPr>
        <w:pStyle w:val="Texto-Resumo"/>
      </w:pPr>
    </w:p>
    <w:p w14:paraId="329176D1" w14:textId="77777777" w:rsidR="004032E2" w:rsidRDefault="004032E2" w:rsidP="00AB4BC5">
      <w:pPr>
        <w:pStyle w:val="Texto-Resumo"/>
      </w:pPr>
    </w:p>
    <w:p w14:paraId="1187F8FC" w14:textId="77777777" w:rsidR="004032E2" w:rsidRDefault="004032E2" w:rsidP="00AB4BC5">
      <w:pPr>
        <w:pStyle w:val="Texto-Resumo"/>
      </w:pPr>
    </w:p>
    <w:p w14:paraId="286792D9" w14:textId="77777777" w:rsidR="004032E2" w:rsidRDefault="004032E2" w:rsidP="00AB4BC5">
      <w:pPr>
        <w:pStyle w:val="Texto-Resumo"/>
      </w:pPr>
    </w:p>
    <w:p w14:paraId="28794442" w14:textId="77777777" w:rsidR="004D4389" w:rsidRDefault="008C15E4" w:rsidP="00AB4BC5">
      <w:pPr>
        <w:pStyle w:val="Texto-Resumo"/>
      </w:pPr>
      <w:r>
        <w:rPr>
          <w:noProof/>
          <w:snapToGrid/>
        </w:rPr>
        <w:pict w14:anchorId="386C32E2">
          <v:shape id="Text Box 35" o:spid="_x0000_s1033" type="#_x0000_t202" style="position:absolute;left:0;text-align:left;margin-left:85.05pt;margin-top:85.05pt;width:453.55pt;height:90pt;z-index:25165516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" o:allowoverlap="f" stroked="f">
            <v:textbox inset="0,0,0,0">
              <w:txbxContent>
                <w:p w14:paraId="4DE98043" w14:textId="77777777" w:rsidR="004D4389" w:rsidRDefault="004D4389" w:rsidP="004D4389">
                  <w:pPr>
                    <w:pStyle w:val="NomedoAutoreCurso"/>
                  </w:pPr>
                  <w:r>
                    <w:t xml:space="preserve">nome do(s) autor(es) </w:t>
                  </w:r>
                  <w:smartTag w:uri="urn:schemas-microsoft-com:office:smarttags" w:element="PersonName">
                    <w:smartTagPr>
                      <w:attr w:name="ProductID" w:val="EM ORDEM ALFAB￉TICA"/>
                    </w:smartTagPr>
                    <w:r>
                      <w:t>em ordem alfabética</w:t>
                    </w:r>
                  </w:smartTag>
                </w:p>
                <w:p w14:paraId="11EA562C" w14:textId="77777777" w:rsidR="004D4389" w:rsidRDefault="004D4389" w:rsidP="004D4389">
                  <w:pPr>
                    <w:pStyle w:val="NomedoAutoreCurso"/>
                  </w:pPr>
                </w:p>
                <w:p w14:paraId="65F88291" w14:textId="77777777" w:rsidR="004D4389" w:rsidRDefault="004D4389" w:rsidP="004D4389">
                  <w:pPr>
                    <w:pStyle w:val="NomedoAutoreCurso"/>
                  </w:pPr>
                </w:p>
                <w:p w14:paraId="09B5D171" w14:textId="77777777" w:rsidR="004D4389" w:rsidRDefault="004D4389" w:rsidP="004D4389">
                  <w:pPr>
                    <w:pStyle w:val="NomedoAutoreCurso"/>
                  </w:pPr>
                </w:p>
                <w:p w14:paraId="1F308A95" w14:textId="77777777" w:rsidR="004D4389" w:rsidRDefault="004D4389" w:rsidP="004D4389">
                  <w:pPr>
                    <w:pStyle w:val="NomedoAutoreCurso"/>
                  </w:pPr>
                </w:p>
                <w:p w14:paraId="24414841" w14:textId="77777777" w:rsidR="004D4389" w:rsidRDefault="004D4389" w:rsidP="004D4389">
                  <w:pPr>
                    <w:pStyle w:val="NomedoAutoreCurso"/>
                  </w:pPr>
                </w:p>
                <w:p w14:paraId="777D9C15" w14:textId="77777777" w:rsidR="004D4389" w:rsidRDefault="004D4389" w:rsidP="004D4389">
                  <w:pPr>
                    <w:pStyle w:val="NomedoAutoreCurso"/>
                  </w:pPr>
                </w:p>
                <w:p w14:paraId="28D9D3DB" w14:textId="77777777" w:rsidR="004D4389" w:rsidRDefault="004D4389" w:rsidP="004D4389">
                  <w:pPr>
                    <w:pStyle w:val="NomedoAutoreCurso"/>
                  </w:pPr>
                </w:p>
                <w:p w14:paraId="47A146B5" w14:textId="77777777" w:rsidR="004D4389" w:rsidRDefault="004D4389" w:rsidP="004D4389">
                  <w:pPr>
                    <w:pStyle w:val="NomedoAutoreCurso"/>
                  </w:pPr>
                </w:p>
                <w:p w14:paraId="112278E8" w14:textId="77777777" w:rsidR="004D4389" w:rsidRDefault="004D4389" w:rsidP="004D4389">
                  <w:pPr>
                    <w:pStyle w:val="NomedoAutoreCurso"/>
                  </w:pPr>
                </w:p>
                <w:p w14:paraId="72850603" w14:textId="77777777" w:rsidR="004D4389" w:rsidRDefault="004D4389" w:rsidP="004D4389">
                  <w:pPr>
                    <w:pStyle w:val="NomedoAutoreCurso"/>
                  </w:pPr>
                </w:p>
                <w:p w14:paraId="7444A7F5" w14:textId="77777777" w:rsidR="004D4389" w:rsidRDefault="004D4389" w:rsidP="004D4389">
                  <w:pPr>
                    <w:pStyle w:val="NomedoAutoreCurso"/>
                  </w:pPr>
                </w:p>
              </w:txbxContent>
            </v:textbox>
            <w10:wrap type="square" anchorx="page" anchory="page"/>
            <w10:anchorlock/>
          </v:shape>
        </w:pict>
      </w:r>
    </w:p>
    <w:p w14:paraId="4F3C5F02" w14:textId="77777777" w:rsidR="004D4389" w:rsidRDefault="004D4389" w:rsidP="00AB4BC5">
      <w:pPr>
        <w:pStyle w:val="Texto-Resumo"/>
      </w:pPr>
    </w:p>
    <w:p w14:paraId="5A15B10F" w14:textId="77777777" w:rsidR="006265A9" w:rsidRDefault="008C15E4" w:rsidP="004032E2">
      <w:pPr>
        <w:pStyle w:val="Texto-Resumo"/>
        <w:ind w:left="3969"/>
        <w:jc w:val="center"/>
        <w:rPr>
          <w:b/>
          <w:bCs/>
        </w:rPr>
      </w:pPr>
      <w:r>
        <w:rPr>
          <w:noProof/>
          <w:snapToGrid/>
        </w:rPr>
        <w:pict w14:anchorId="29E8D342">
          <v:shape id="Text Box 36" o:spid="_x0000_s1034" type="#_x0000_t202" style="position:absolute;left:0;text-align:left;margin-left:85.05pt;margin-top:183.2pt;width:453.55pt;height:117pt;z-index:251656192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" o:allowoverlap="f" stroked="f">
            <v:textbox inset="0,0,0,0">
              <w:txbxContent>
                <w:p w14:paraId="6F3B601A" w14:textId="77777777" w:rsidR="009213E9" w:rsidRPr="009213E9" w:rsidRDefault="009213E9" w:rsidP="009213E9">
                  <w:pPr>
                    <w:pStyle w:val="TtulodoTrabalho"/>
                    <w:spacing w:line="360" w:lineRule="auto"/>
                    <w:rPr>
                      <w:rFonts w:cs="Arial"/>
                      <w:sz w:val="28"/>
                      <w:szCs w:val="28"/>
                    </w:rPr>
                  </w:pPr>
                  <w:r w:rsidRPr="009213E9">
                    <w:rPr>
                      <w:rFonts w:cs="Arial"/>
                      <w:sz w:val="28"/>
                      <w:szCs w:val="28"/>
                    </w:rPr>
                    <w:t>título do trabalho:</w:t>
                  </w:r>
                </w:p>
                <w:p w14:paraId="53E2BBFB" w14:textId="77777777" w:rsidR="004D4389" w:rsidRPr="009213E9" w:rsidRDefault="009213E9" w:rsidP="009213E9">
                  <w:pPr>
                    <w:pStyle w:val="SubttulodoTrabalho"/>
                  </w:pPr>
                  <w:r w:rsidRPr="009213E9">
                    <w:rPr>
                      <w:rFonts w:cs="Arial"/>
                    </w:rPr>
                    <w:t>SUBTÍTULO DO TRABALHO, SE HOUVER</w:t>
                  </w:r>
                </w:p>
              </w:txbxContent>
            </v:textbox>
            <w10:wrap anchorx="page" anchory="page"/>
            <w10:anchorlock/>
          </v:shape>
        </w:pict>
      </w:r>
      <w:r>
        <w:rPr>
          <w:noProof/>
          <w:snapToGrid/>
          <w:szCs w:val="24"/>
        </w:rPr>
        <w:pict w14:anchorId="63FD4592">
          <v:shape id="Text Box 71" o:spid="_x0000_s1035" type="#_x0000_t202" style="position:absolute;left:0;text-align:left;margin-left:85.05pt;margin-top:309.2pt;width:453.55pt;height:122.8pt;z-index:251663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" o:allowoverlap="f" stroked="f">
            <v:textbox>
              <w:txbxContent>
                <w:p w14:paraId="4231AE0E" w14:textId="77777777" w:rsidR="006265A9" w:rsidRPr="00CB43C6" w:rsidRDefault="006265A9" w:rsidP="006265A9">
                  <w:pPr>
                    <w:pStyle w:val="NaturezadoTrabalho"/>
                    <w:rPr>
                      <w:sz w:val="24"/>
                      <w:szCs w:val="24"/>
                    </w:rPr>
                  </w:pPr>
                  <w:r w:rsidRPr="00CB43C6">
                    <w:rPr>
                      <w:sz w:val="24"/>
                      <w:szCs w:val="24"/>
                    </w:rPr>
                    <w:t>Trabalho de Conclusão de Curso apresentado à Universidade Estadual de Londrina - UEL, como requisito parcial para a obtenção do título de (Bacharel, Especialista, Mestre, Doutor) em (Nome do Curso).</w:t>
                  </w:r>
                </w:p>
              </w:txbxContent>
            </v:textbox>
            <w10:wrap anchorx="page" anchory="page"/>
            <w10:anchorlock/>
          </v:shape>
        </w:pict>
      </w:r>
      <w:r w:rsidR="006265A9" w:rsidRPr="00CB43C6">
        <w:rPr>
          <w:b/>
          <w:bCs/>
        </w:rPr>
        <w:t>BANCA EXAMINADORA</w:t>
      </w:r>
    </w:p>
    <w:p w14:paraId="0D36646B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7AB719C9" w14:textId="77777777" w:rsidR="006265A9" w:rsidRDefault="006265A9" w:rsidP="00CB43C6">
      <w:pPr>
        <w:pStyle w:val="NaturezadoTrabalho"/>
        <w:rPr>
          <w:sz w:val="24"/>
          <w:szCs w:val="24"/>
        </w:rPr>
      </w:pPr>
    </w:p>
    <w:tbl>
      <w:tblPr>
        <w:tblpPr w:leftFromText="141" w:rightFromText="141" w:vertAnchor="text" w:horzAnchor="margin" w:tblpXSpec="right" w:tblpY="68"/>
        <w:tblW w:w="5069" w:type="dxa"/>
        <w:tblBorders>
          <w:top w:val="single" w:sz="4" w:space="0" w:color="auto"/>
        </w:tblBorders>
        <w:tblLook w:val="01E0" w:firstRow="1" w:lastRow="1" w:firstColumn="1" w:lastColumn="1" w:noHBand="0" w:noVBand="0"/>
      </w:tblPr>
      <w:tblGrid>
        <w:gridCol w:w="5069"/>
      </w:tblGrid>
      <w:tr w:rsidR="006265A9" w14:paraId="636F8466" w14:textId="77777777" w:rsidTr="006265A9">
        <w:tc>
          <w:tcPr>
            <w:tcW w:w="5069" w:type="dxa"/>
            <w:tcBorders>
              <w:bottom w:val="single" w:sz="4" w:space="0" w:color="auto"/>
            </w:tcBorders>
          </w:tcPr>
          <w:p w14:paraId="5D6527B5" w14:textId="77777777" w:rsidR="006265A9" w:rsidRDefault="006265A9" w:rsidP="006265A9">
            <w:pPr>
              <w:pStyle w:val="Orientador"/>
              <w:jc w:val="center"/>
            </w:pPr>
            <w:r>
              <w:t>Prof. Orientador</w:t>
            </w:r>
          </w:p>
          <w:p w14:paraId="0CB135FB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05708EE4" w14:textId="77777777" w:rsidR="006265A9" w:rsidRDefault="006265A9" w:rsidP="006265A9">
            <w:pPr>
              <w:pStyle w:val="Orientador"/>
            </w:pPr>
          </w:p>
          <w:p w14:paraId="4A2676DA" w14:textId="77777777" w:rsidR="006265A9" w:rsidRDefault="006265A9" w:rsidP="006265A9">
            <w:pPr>
              <w:pStyle w:val="Orientador"/>
            </w:pPr>
          </w:p>
          <w:p w14:paraId="40AA619C" w14:textId="77777777" w:rsidR="006265A9" w:rsidRDefault="006265A9" w:rsidP="006265A9">
            <w:pPr>
              <w:pStyle w:val="Orientador"/>
            </w:pPr>
          </w:p>
        </w:tc>
      </w:tr>
      <w:tr w:rsidR="006265A9" w14:paraId="1FD03E9C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48371804" w14:textId="77777777" w:rsidR="006265A9" w:rsidRDefault="006265A9" w:rsidP="006265A9">
            <w:pPr>
              <w:pStyle w:val="Orientador"/>
              <w:jc w:val="center"/>
            </w:pPr>
            <w:r>
              <w:t>Prof. Membro 2</w:t>
            </w:r>
          </w:p>
          <w:p w14:paraId="04A13EED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38F7CC09" w14:textId="77777777" w:rsidR="006265A9" w:rsidRDefault="006265A9" w:rsidP="006265A9">
            <w:pPr>
              <w:pStyle w:val="Orientador"/>
            </w:pPr>
          </w:p>
          <w:p w14:paraId="155B491E" w14:textId="77777777" w:rsidR="006265A9" w:rsidRDefault="006265A9" w:rsidP="006265A9">
            <w:pPr>
              <w:pStyle w:val="Orientador"/>
            </w:pPr>
          </w:p>
          <w:p w14:paraId="6A10C130" w14:textId="77777777" w:rsidR="006265A9" w:rsidRDefault="006265A9" w:rsidP="006265A9">
            <w:pPr>
              <w:jc w:val="right"/>
            </w:pPr>
          </w:p>
        </w:tc>
      </w:tr>
      <w:tr w:rsidR="006265A9" w14:paraId="5CF144EE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12FE96EE" w14:textId="77777777" w:rsidR="006265A9" w:rsidRDefault="006265A9" w:rsidP="006265A9">
            <w:pPr>
              <w:pStyle w:val="Orientador"/>
              <w:jc w:val="center"/>
            </w:pPr>
            <w:r>
              <w:t>Prof. Membro 3</w:t>
            </w:r>
          </w:p>
          <w:p w14:paraId="4BF0DB0A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720FD969" w14:textId="77777777" w:rsidR="006265A9" w:rsidRDefault="006265A9" w:rsidP="006265A9">
            <w:pPr>
              <w:pStyle w:val="Orientador"/>
            </w:pPr>
          </w:p>
          <w:p w14:paraId="6514759F" w14:textId="77777777" w:rsidR="006265A9" w:rsidRDefault="006265A9" w:rsidP="006265A9">
            <w:pPr>
              <w:pStyle w:val="Orientador"/>
              <w:jc w:val="center"/>
            </w:pPr>
          </w:p>
        </w:tc>
      </w:tr>
      <w:tr w:rsidR="006265A9" w14:paraId="149313B2" w14:textId="77777777" w:rsidTr="006265A9">
        <w:tc>
          <w:tcPr>
            <w:tcW w:w="5069" w:type="dxa"/>
            <w:tcBorders>
              <w:top w:val="single" w:sz="4" w:space="0" w:color="auto"/>
              <w:bottom w:val="nil"/>
            </w:tcBorders>
          </w:tcPr>
          <w:p w14:paraId="2EEE3514" w14:textId="77777777" w:rsidR="006265A9" w:rsidRDefault="006265A9" w:rsidP="006265A9">
            <w:pPr>
              <w:pStyle w:val="Orientador"/>
              <w:jc w:val="center"/>
            </w:pPr>
            <w:r>
              <w:t>Prof. Membro 4</w:t>
            </w:r>
          </w:p>
          <w:p w14:paraId="03771936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0B0ED109" w14:textId="77777777" w:rsidR="006265A9" w:rsidRDefault="006265A9" w:rsidP="006265A9">
            <w:pPr>
              <w:pStyle w:val="Orientador"/>
              <w:jc w:val="center"/>
            </w:pPr>
          </w:p>
          <w:p w14:paraId="52760462" w14:textId="77777777" w:rsidR="006265A9" w:rsidRDefault="006265A9" w:rsidP="006265A9">
            <w:pPr>
              <w:pStyle w:val="Orientador"/>
              <w:jc w:val="center"/>
            </w:pPr>
          </w:p>
        </w:tc>
      </w:tr>
    </w:tbl>
    <w:p w14:paraId="69676350" w14:textId="77777777" w:rsidR="00CB43C6" w:rsidRDefault="008C15E4" w:rsidP="00CB43C6">
      <w:pPr>
        <w:ind w:left="3960"/>
        <w:jc w:val="center"/>
        <w:rPr>
          <w:rFonts w:cs="Arial"/>
          <w:bCs/>
        </w:rPr>
      </w:pPr>
      <w:r>
        <w:rPr>
          <w:rFonts w:cs="Arial"/>
          <w:bCs/>
          <w:noProof/>
          <w:snapToGrid/>
        </w:rPr>
        <w:pict w14:anchorId="0662CD88">
          <v:shape id="Text Box 72" o:spid="_x0000_s1036" type="#_x0000_t202" style="position:absolute;left:0;text-align:left;margin-left:97.05pt;margin-top:759.2pt;width:453.55pt;height:39.4pt;z-index:-25165209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" stroked="f">
            <v:textbox inset="0,0,0,0">
              <w:txbxContent>
                <w:p w14:paraId="21498F07" w14:textId="77777777" w:rsidR="006265A9" w:rsidRDefault="006265A9" w:rsidP="006265A9">
                  <w:pPr>
                    <w:pStyle w:val="Orientador"/>
                    <w:ind w:left="3960"/>
                    <w:jc w:val="center"/>
                  </w:pPr>
                  <w:r>
                    <w:rPr>
                      <w:rFonts w:cs="Arial"/>
                    </w:rPr>
                    <w:t>Londrina, _____de ___________de _____.</w:t>
                  </w:r>
                </w:p>
              </w:txbxContent>
            </v:textbox>
            <w10:wrap anchorx="page" anchory="page"/>
            <w10:anchorlock/>
          </v:shape>
        </w:pict>
      </w:r>
    </w:p>
    <w:p w14:paraId="3E59D120" w14:textId="77777777" w:rsidR="00CB43C6" w:rsidRDefault="00CB43C6" w:rsidP="00CB43C6">
      <w:pPr>
        <w:ind w:left="3960"/>
        <w:jc w:val="center"/>
        <w:rPr>
          <w:rFonts w:cs="Arial"/>
          <w:bCs/>
        </w:rPr>
      </w:pPr>
    </w:p>
    <w:p w14:paraId="16B88308" w14:textId="77777777" w:rsidR="004D4389" w:rsidRDefault="004D4389" w:rsidP="00AB4BC5">
      <w:pPr>
        <w:pStyle w:val="Texto-Resumo"/>
      </w:pPr>
    </w:p>
    <w:p w14:paraId="3F878B8B" w14:textId="77777777" w:rsidR="004D4389" w:rsidRDefault="00862B91" w:rsidP="00F20781">
      <w:pPr>
        <w:pStyle w:val="Titulo-ElementosPr"/>
      </w:pPr>
      <w:r>
        <w:lastRenderedPageBreak/>
        <w:t>agradecimentos</w:t>
      </w:r>
      <w:r w:rsidR="009213E9">
        <w:t xml:space="preserve"> </w:t>
      </w:r>
      <w:r w:rsidR="009213E9" w:rsidRPr="009213E9">
        <w:rPr>
          <w:b w:val="0"/>
        </w:rPr>
        <w:t>(</w:t>
      </w:r>
      <w:r w:rsidR="003200CF" w:rsidRPr="009213E9">
        <w:rPr>
          <w:b w:val="0"/>
          <w:caps w:val="0"/>
        </w:rPr>
        <w:t>opcional</w:t>
      </w:r>
      <w:r w:rsidR="009213E9" w:rsidRPr="009213E9">
        <w:rPr>
          <w:b w:val="0"/>
        </w:rPr>
        <w:t>)</w:t>
      </w:r>
    </w:p>
    <w:p w14:paraId="4E0131D5" w14:textId="77777777" w:rsidR="009A4E0C" w:rsidRDefault="009A4E0C" w:rsidP="009A4E0C">
      <w:pPr>
        <w:pStyle w:val="Agradecimentos"/>
      </w:pPr>
      <w:r>
        <w:t>Ao Prof. ........, meu orientador e amigo de todas as horas, que acompanhou...</w:t>
      </w:r>
    </w:p>
    <w:p w14:paraId="1EE18628" w14:textId="77777777" w:rsidR="009A4E0C" w:rsidRDefault="009A4E0C" w:rsidP="009A4E0C">
      <w:pPr>
        <w:pStyle w:val="Agradecimentos"/>
      </w:pPr>
      <w:r>
        <w:t>Ao Prof. ........</w:t>
      </w:r>
    </w:p>
    <w:p w14:paraId="4CE474D6" w14:textId="77777777" w:rsidR="009A4E0C" w:rsidRDefault="009A4E0C" w:rsidP="009A4E0C">
      <w:pPr>
        <w:pStyle w:val="Agradecimentos"/>
      </w:pPr>
      <w:r>
        <w:t xml:space="preserve">Á </w:t>
      </w:r>
      <w:proofErr w:type="spellStart"/>
      <w:r>
        <w:t>Profª</w:t>
      </w:r>
      <w:proofErr w:type="spellEnd"/>
      <w:r>
        <w:t>...</w:t>
      </w:r>
    </w:p>
    <w:p w14:paraId="73631A71" w14:textId="77777777" w:rsidR="009A4E0C" w:rsidRDefault="009A4E0C" w:rsidP="009A4E0C">
      <w:pPr>
        <w:pStyle w:val="Agradecimentos"/>
      </w:pPr>
      <w:r>
        <w:t>Aos professores que contribuíram...</w:t>
      </w:r>
    </w:p>
    <w:p w14:paraId="3BFA660D" w14:textId="77777777" w:rsidR="004D4389" w:rsidRDefault="004D4389" w:rsidP="00AB4BC5">
      <w:pPr>
        <w:pStyle w:val="Texto-Resumo"/>
      </w:pPr>
    </w:p>
    <w:p w14:paraId="1029C416" w14:textId="77777777" w:rsidR="00E977E8" w:rsidRDefault="00E977E8" w:rsidP="00AB4BC5">
      <w:pPr>
        <w:pStyle w:val="Texto-Resumo"/>
      </w:pPr>
    </w:p>
    <w:p w14:paraId="2D543EC9" w14:textId="77777777" w:rsidR="00E977E8" w:rsidRDefault="00E977E8" w:rsidP="00AB4BC5">
      <w:pPr>
        <w:pStyle w:val="Texto-Resumo"/>
      </w:pPr>
    </w:p>
    <w:p w14:paraId="13F960BE" w14:textId="77777777" w:rsidR="00E977E8" w:rsidRDefault="00E977E8" w:rsidP="00AB4BC5">
      <w:pPr>
        <w:pStyle w:val="Texto-Resumo"/>
      </w:pPr>
    </w:p>
    <w:p w14:paraId="61010395" w14:textId="77777777" w:rsidR="00E977E8" w:rsidRDefault="00E977E8" w:rsidP="00AB4BC5">
      <w:pPr>
        <w:pStyle w:val="Texto-Resumo"/>
      </w:pPr>
    </w:p>
    <w:p w14:paraId="7EF34B8F" w14:textId="77777777" w:rsidR="00E977E8" w:rsidRDefault="00E977E8" w:rsidP="00AB4BC5">
      <w:pPr>
        <w:pStyle w:val="Texto-Resumo"/>
      </w:pPr>
    </w:p>
    <w:p w14:paraId="56A6A462" w14:textId="77777777" w:rsidR="00E977E8" w:rsidRDefault="00E977E8" w:rsidP="00AB4BC5">
      <w:pPr>
        <w:pStyle w:val="Texto-Resumo"/>
      </w:pPr>
    </w:p>
    <w:p w14:paraId="51FD321F" w14:textId="77777777" w:rsidR="00E977E8" w:rsidRDefault="00E977E8" w:rsidP="00AB4BC5">
      <w:pPr>
        <w:pStyle w:val="Texto-Resumo"/>
      </w:pPr>
    </w:p>
    <w:p w14:paraId="7978A607" w14:textId="77777777" w:rsidR="00E977E8" w:rsidRDefault="00E977E8" w:rsidP="00AB4BC5">
      <w:pPr>
        <w:pStyle w:val="Texto-Resumo"/>
      </w:pPr>
    </w:p>
    <w:p w14:paraId="2486416C" w14:textId="77777777" w:rsidR="00E977E8" w:rsidRDefault="00E977E8" w:rsidP="00AB4BC5">
      <w:pPr>
        <w:pStyle w:val="Texto-Resumo"/>
      </w:pPr>
    </w:p>
    <w:p w14:paraId="4D888ED8" w14:textId="77777777" w:rsidR="00E977E8" w:rsidRDefault="00E977E8" w:rsidP="00AB4BC5">
      <w:pPr>
        <w:pStyle w:val="Texto-Resumo"/>
      </w:pPr>
    </w:p>
    <w:p w14:paraId="0ADCE0AB" w14:textId="77777777" w:rsidR="00E977E8" w:rsidRDefault="00E977E8" w:rsidP="00AB4BC5">
      <w:pPr>
        <w:pStyle w:val="Texto-Resumo"/>
      </w:pPr>
    </w:p>
    <w:p w14:paraId="56A3BEAF" w14:textId="77777777" w:rsidR="00E977E8" w:rsidRDefault="00E977E8" w:rsidP="00AB4BC5">
      <w:pPr>
        <w:pStyle w:val="Texto-Resumo"/>
      </w:pPr>
    </w:p>
    <w:p w14:paraId="62D7331D" w14:textId="77777777" w:rsidR="00E977E8" w:rsidRDefault="00E977E8" w:rsidP="00AB4BC5">
      <w:pPr>
        <w:pStyle w:val="Texto-Resumo"/>
      </w:pPr>
    </w:p>
    <w:p w14:paraId="74D0BCD1" w14:textId="77777777" w:rsidR="00E977E8" w:rsidRDefault="008C15E4" w:rsidP="00AB4BC5">
      <w:pPr>
        <w:pStyle w:val="Texto-Resumo"/>
      </w:pPr>
      <w:r>
        <w:rPr>
          <w:noProof/>
          <w:snapToGrid/>
        </w:rPr>
        <w:lastRenderedPageBreak/>
        <w:pict w14:anchorId="17738591">
          <v:shape id="Text Box 46" o:spid="_x0000_s1038" type="#_x0000_t202" style="position:absolute;left:0;text-align:left;margin-left:85.05pt;margin-top:85.05pt;width:453.55pt;height:707.15pt;z-index:25165824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" o:allowoverlap="f" stroked="f">
            <v:textbox inset="0,0,0,0">
              <w:txbxContent>
                <w:p w14:paraId="2024E759" w14:textId="77777777" w:rsidR="00F872A1" w:rsidRDefault="00F872A1" w:rsidP="00F872A1">
                  <w:pPr>
                    <w:pStyle w:val="Epgrafe"/>
                  </w:pPr>
                </w:p>
                <w:p w14:paraId="42CBFB40" w14:textId="77777777" w:rsidR="00F872A1" w:rsidRDefault="00F872A1" w:rsidP="00F872A1">
                  <w:pPr>
                    <w:pStyle w:val="Epgrafe"/>
                  </w:pPr>
                </w:p>
                <w:p w14:paraId="2672AFC0" w14:textId="77777777" w:rsidR="00F872A1" w:rsidRDefault="00F872A1" w:rsidP="00F872A1">
                  <w:pPr>
                    <w:pStyle w:val="Epgrafe"/>
                  </w:pPr>
                </w:p>
                <w:p w14:paraId="18CD2900" w14:textId="77777777" w:rsidR="00F872A1" w:rsidRDefault="00F872A1" w:rsidP="00F872A1">
                  <w:pPr>
                    <w:pStyle w:val="Epgrafe"/>
                  </w:pPr>
                </w:p>
                <w:p w14:paraId="11AAAD16" w14:textId="77777777" w:rsidR="00F872A1" w:rsidRDefault="00F872A1" w:rsidP="00F872A1">
                  <w:pPr>
                    <w:pStyle w:val="Epgrafe"/>
                  </w:pPr>
                </w:p>
                <w:p w14:paraId="5BBECE6D" w14:textId="77777777" w:rsidR="00F872A1" w:rsidRDefault="00F872A1" w:rsidP="00F872A1">
                  <w:pPr>
                    <w:pStyle w:val="Epgrafe"/>
                  </w:pPr>
                </w:p>
                <w:p w14:paraId="42021698" w14:textId="77777777" w:rsidR="00F872A1" w:rsidRDefault="00F872A1" w:rsidP="00F872A1">
                  <w:pPr>
                    <w:pStyle w:val="Epgrafe"/>
                  </w:pPr>
                </w:p>
                <w:p w14:paraId="6529ADBE" w14:textId="77777777" w:rsidR="00F872A1" w:rsidRDefault="00F872A1" w:rsidP="00F872A1">
                  <w:pPr>
                    <w:pStyle w:val="Epgrafe"/>
                  </w:pPr>
                </w:p>
                <w:p w14:paraId="0AFB3AC7" w14:textId="77777777" w:rsidR="00F872A1" w:rsidRDefault="00F872A1" w:rsidP="00F872A1">
                  <w:pPr>
                    <w:pStyle w:val="Epgrafe"/>
                  </w:pPr>
                </w:p>
                <w:p w14:paraId="630A9538" w14:textId="77777777" w:rsidR="00F872A1" w:rsidRDefault="00F872A1" w:rsidP="00F872A1">
                  <w:pPr>
                    <w:pStyle w:val="Epgrafe"/>
                  </w:pPr>
                </w:p>
                <w:p w14:paraId="280B76A3" w14:textId="77777777" w:rsidR="00F872A1" w:rsidRDefault="00F872A1" w:rsidP="00F872A1">
                  <w:pPr>
                    <w:pStyle w:val="Epgrafe"/>
                  </w:pPr>
                </w:p>
                <w:p w14:paraId="5AD31744" w14:textId="77777777" w:rsidR="00F872A1" w:rsidRDefault="00F872A1" w:rsidP="00F872A1">
                  <w:pPr>
                    <w:pStyle w:val="Epgrafe"/>
                  </w:pPr>
                </w:p>
                <w:p w14:paraId="6F30738D" w14:textId="77777777" w:rsidR="00F872A1" w:rsidRDefault="00F872A1" w:rsidP="00F872A1">
                  <w:pPr>
                    <w:pStyle w:val="Epgrafe"/>
                  </w:pPr>
                </w:p>
                <w:p w14:paraId="30CDDEFC" w14:textId="77777777" w:rsidR="00F872A1" w:rsidRDefault="00F872A1" w:rsidP="00F872A1">
                  <w:pPr>
                    <w:pStyle w:val="Epgrafe"/>
                  </w:pPr>
                </w:p>
                <w:p w14:paraId="64F03FA3" w14:textId="77777777" w:rsidR="00F872A1" w:rsidRDefault="00F872A1" w:rsidP="00F872A1">
                  <w:pPr>
                    <w:pStyle w:val="Epgrafe"/>
                  </w:pPr>
                </w:p>
                <w:p w14:paraId="6FC6451A" w14:textId="77777777" w:rsidR="00F872A1" w:rsidRDefault="00F872A1" w:rsidP="00F872A1">
                  <w:pPr>
                    <w:pStyle w:val="Epgrafe"/>
                  </w:pPr>
                </w:p>
                <w:p w14:paraId="2455DE13" w14:textId="77777777" w:rsidR="00F872A1" w:rsidRDefault="00F872A1" w:rsidP="00F872A1">
                  <w:pPr>
                    <w:pStyle w:val="Epgrafe"/>
                  </w:pPr>
                </w:p>
                <w:p w14:paraId="0D353A79" w14:textId="77777777" w:rsidR="00F872A1" w:rsidRDefault="00F872A1" w:rsidP="00F872A1">
                  <w:pPr>
                    <w:pStyle w:val="Epgrafe"/>
                  </w:pPr>
                </w:p>
                <w:p w14:paraId="4E10F6F1" w14:textId="77777777" w:rsidR="00F872A1" w:rsidRDefault="00F872A1" w:rsidP="00F872A1">
                  <w:pPr>
                    <w:pStyle w:val="Epgrafe"/>
                  </w:pPr>
                </w:p>
                <w:p w14:paraId="7BDE6439" w14:textId="77777777" w:rsidR="00F872A1" w:rsidRDefault="00F872A1" w:rsidP="00F872A1">
                  <w:pPr>
                    <w:pStyle w:val="Epgrafe"/>
                  </w:pPr>
                </w:p>
                <w:p w14:paraId="1DB7D565" w14:textId="77777777" w:rsidR="00F872A1" w:rsidRDefault="00F872A1" w:rsidP="00F872A1">
                  <w:pPr>
                    <w:pStyle w:val="Epgrafe"/>
                  </w:pPr>
                </w:p>
                <w:p w14:paraId="308252BE" w14:textId="77777777" w:rsidR="00F872A1" w:rsidRDefault="00F872A1" w:rsidP="00F872A1">
                  <w:pPr>
                    <w:pStyle w:val="Epgrafe"/>
                  </w:pPr>
                </w:p>
                <w:p w14:paraId="12AD0EB4" w14:textId="77777777" w:rsidR="00F872A1" w:rsidRDefault="00F872A1" w:rsidP="00F872A1">
                  <w:pPr>
                    <w:pStyle w:val="Epgrafe"/>
                  </w:pPr>
                </w:p>
                <w:p w14:paraId="1419D467" w14:textId="77777777" w:rsidR="00F872A1" w:rsidRDefault="00F872A1" w:rsidP="00F872A1">
                  <w:pPr>
                    <w:pStyle w:val="Epgrafe"/>
                  </w:pPr>
                </w:p>
                <w:p w14:paraId="3DF6320F" w14:textId="77777777" w:rsidR="00F872A1" w:rsidRDefault="00F872A1" w:rsidP="00F872A1">
                  <w:pPr>
                    <w:pStyle w:val="Epgrafe"/>
                  </w:pPr>
                </w:p>
                <w:p w14:paraId="28EB3D98" w14:textId="77777777" w:rsidR="00F872A1" w:rsidRDefault="00F872A1" w:rsidP="00F872A1">
                  <w:pPr>
                    <w:pStyle w:val="Epgrafe"/>
                  </w:pPr>
                </w:p>
                <w:p w14:paraId="63A6C962" w14:textId="77777777" w:rsidR="00F872A1" w:rsidRDefault="00F872A1" w:rsidP="00F872A1">
                  <w:pPr>
                    <w:pStyle w:val="Epgrafe"/>
                  </w:pPr>
                </w:p>
                <w:p w14:paraId="1088944A" w14:textId="77777777" w:rsidR="00F872A1" w:rsidRDefault="00F872A1" w:rsidP="00F872A1">
                  <w:pPr>
                    <w:pStyle w:val="Epgrafe"/>
                  </w:pPr>
                </w:p>
                <w:p w14:paraId="62AD8CA2" w14:textId="77777777" w:rsidR="00F872A1" w:rsidRDefault="00F872A1" w:rsidP="00F872A1">
                  <w:pPr>
                    <w:pStyle w:val="Epgrafe"/>
                  </w:pPr>
                </w:p>
                <w:p w14:paraId="36F91412" w14:textId="77777777" w:rsidR="00F872A1" w:rsidRDefault="00F872A1" w:rsidP="00F872A1">
                  <w:pPr>
                    <w:pStyle w:val="Epgrafe"/>
                  </w:pPr>
                </w:p>
                <w:p w14:paraId="0C83BBA0" w14:textId="77777777" w:rsidR="00F872A1" w:rsidRDefault="00F872A1" w:rsidP="00F872A1">
                  <w:pPr>
                    <w:pStyle w:val="Epgrafe"/>
                  </w:pPr>
                </w:p>
                <w:p w14:paraId="34C1AEBC" w14:textId="77777777" w:rsidR="00F872A1" w:rsidRDefault="00F872A1" w:rsidP="00F872A1">
                  <w:pPr>
                    <w:pStyle w:val="Epgrafe"/>
                  </w:pPr>
                </w:p>
                <w:p w14:paraId="05593253" w14:textId="77777777" w:rsidR="00F872A1" w:rsidRDefault="00F872A1" w:rsidP="00F872A1">
                  <w:pPr>
                    <w:pStyle w:val="Epgrafe"/>
                  </w:pPr>
                </w:p>
                <w:p w14:paraId="49EC4D54" w14:textId="77777777" w:rsidR="00F872A1" w:rsidRDefault="00F872A1" w:rsidP="00F872A1">
                  <w:pPr>
                    <w:pStyle w:val="Epgrafe"/>
                  </w:pPr>
                </w:p>
                <w:p w14:paraId="095F6BAE" w14:textId="77777777" w:rsidR="00F872A1" w:rsidRDefault="00F872A1" w:rsidP="00F872A1">
                  <w:pPr>
                    <w:pStyle w:val="Epgrafe"/>
                  </w:pPr>
                </w:p>
                <w:p w14:paraId="2CB2B5B9" w14:textId="77777777" w:rsidR="00F872A1" w:rsidRDefault="00F872A1" w:rsidP="00F872A1">
                  <w:pPr>
                    <w:pStyle w:val="Epgrafe"/>
                  </w:pPr>
                </w:p>
                <w:p w14:paraId="5EF246EF" w14:textId="77777777" w:rsidR="00F872A1" w:rsidRDefault="00F872A1" w:rsidP="00F872A1">
                  <w:pPr>
                    <w:pStyle w:val="Epgrafe"/>
                  </w:pPr>
                </w:p>
                <w:p w14:paraId="0F9818AB" w14:textId="77777777" w:rsidR="00F872A1" w:rsidRDefault="00F872A1" w:rsidP="00F872A1">
                  <w:pPr>
                    <w:pStyle w:val="Epgrafe"/>
                  </w:pPr>
                </w:p>
                <w:p w14:paraId="58F7036E" w14:textId="77777777" w:rsidR="00F872A1" w:rsidRDefault="00F872A1" w:rsidP="00F872A1">
                  <w:pPr>
                    <w:pStyle w:val="Epgrafe"/>
                  </w:pPr>
                </w:p>
                <w:p w14:paraId="174B6C5A" w14:textId="77777777" w:rsidR="00F872A1" w:rsidRDefault="00F872A1" w:rsidP="00F872A1">
                  <w:pPr>
                    <w:pStyle w:val="Epgrafe"/>
                  </w:pPr>
                </w:p>
                <w:p w14:paraId="438886EC" w14:textId="77777777" w:rsidR="00F872A1" w:rsidRDefault="00F872A1" w:rsidP="00F872A1">
                  <w:pPr>
                    <w:pStyle w:val="Epgrafe"/>
                  </w:pPr>
                </w:p>
                <w:p w14:paraId="67ACD77C" w14:textId="77777777" w:rsidR="00F872A1" w:rsidRDefault="00F872A1" w:rsidP="00F872A1">
                  <w:pPr>
                    <w:pStyle w:val="Epgrafe"/>
                  </w:pPr>
                </w:p>
                <w:p w14:paraId="6CD3A263" w14:textId="77777777" w:rsidR="00F872A1" w:rsidRDefault="00F872A1" w:rsidP="00F872A1">
                  <w:pPr>
                    <w:pStyle w:val="Epgrafe"/>
                  </w:pPr>
                </w:p>
                <w:p w14:paraId="0E0990DA" w14:textId="77777777" w:rsidR="00061834" w:rsidRDefault="00061834" w:rsidP="00F872A1">
                  <w:pPr>
                    <w:pStyle w:val="Epgrafe"/>
                  </w:pPr>
                </w:p>
                <w:p w14:paraId="2006A96E" w14:textId="77777777" w:rsidR="00061834" w:rsidRDefault="00061834" w:rsidP="00F872A1">
                  <w:pPr>
                    <w:pStyle w:val="Epgrafe"/>
                  </w:pPr>
                </w:p>
                <w:p w14:paraId="3A9E9736" w14:textId="77777777" w:rsidR="009213E9" w:rsidRDefault="009213E9" w:rsidP="009213E9">
                  <w:pPr>
                    <w:pStyle w:val="Epgrafe"/>
                    <w:jc w:val="center"/>
                    <w:rPr>
                      <w:rFonts w:cs="Arial"/>
                    </w:rPr>
                  </w:pPr>
                  <w:r>
                    <w:rPr>
                      <w:rFonts w:cs="Arial"/>
                      <w:b/>
                      <w:bCs/>
                    </w:rPr>
                    <w:t xml:space="preserve">Epígrafe </w:t>
                  </w:r>
                  <w:r>
                    <w:rPr>
                      <w:rFonts w:cs="Arial"/>
                    </w:rPr>
                    <w:t>(opcional)</w:t>
                  </w:r>
                </w:p>
                <w:p w14:paraId="711BB992" w14:textId="77777777" w:rsidR="009213E9" w:rsidRDefault="009213E9" w:rsidP="009213E9">
                  <w:pPr>
                    <w:pStyle w:val="Epgrafe"/>
                    <w:rPr>
                      <w:rFonts w:cs="Arial"/>
                    </w:rPr>
                  </w:pPr>
                </w:p>
                <w:p w14:paraId="4FAB16C4" w14:textId="77777777" w:rsidR="009213E9" w:rsidRDefault="009213E9" w:rsidP="009213E9">
                  <w:pPr>
                    <w:pStyle w:val="Epgrafe"/>
                    <w:jc w:val="center"/>
                    <w:rPr>
                      <w:rFonts w:cs="Arial"/>
                    </w:rPr>
                  </w:pPr>
                </w:p>
                <w:p w14:paraId="71953970" w14:textId="77777777" w:rsidR="009213E9" w:rsidRDefault="009213E9" w:rsidP="009213E9">
                  <w:pPr>
                    <w:pStyle w:val="Epgrafe"/>
                    <w:jc w:val="center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Omitir o título </w:t>
                  </w:r>
                  <w:r w:rsidRPr="008924F6">
                    <w:rPr>
                      <w:rFonts w:cs="Arial"/>
                      <w:b/>
                    </w:rPr>
                    <w:t>Ep</w:t>
                  </w:r>
                  <w:r>
                    <w:rPr>
                      <w:rFonts w:cs="Arial"/>
                      <w:b/>
                    </w:rPr>
                    <w:t>í</w:t>
                  </w:r>
                  <w:r w:rsidRPr="008924F6">
                    <w:rPr>
                      <w:rFonts w:cs="Arial"/>
                      <w:b/>
                    </w:rPr>
                    <w:t>grafe</w:t>
                  </w:r>
                </w:p>
                <w:p w14:paraId="04C96E89" w14:textId="77777777" w:rsidR="00F872A1" w:rsidRDefault="00F872A1" w:rsidP="00F872A1">
                  <w:pPr>
                    <w:pStyle w:val="Epgrafe"/>
                  </w:pPr>
                  <w:r>
                    <w:t>..</w:t>
                  </w:r>
                </w:p>
                <w:p w14:paraId="3EA22029" w14:textId="77777777" w:rsidR="00F872A1" w:rsidRDefault="00F872A1" w:rsidP="00F872A1">
                  <w:pPr>
                    <w:pStyle w:val="Epgrafe"/>
                  </w:pPr>
                </w:p>
                <w:p w14:paraId="6CB8AD0B" w14:textId="77777777" w:rsidR="00F872A1" w:rsidRDefault="00F872A1" w:rsidP="00F872A1">
                  <w:pPr>
                    <w:pStyle w:val="Epgrafe"/>
                  </w:pPr>
                </w:p>
                <w:p w14:paraId="03D36B45" w14:textId="77777777" w:rsidR="00F872A1" w:rsidRDefault="00F872A1" w:rsidP="00F872A1">
                  <w:pPr>
                    <w:pStyle w:val="Epgrafe"/>
                  </w:pPr>
                </w:p>
                <w:p w14:paraId="60C6FBAC" w14:textId="77777777" w:rsidR="00F872A1" w:rsidRDefault="00F872A1" w:rsidP="00F872A1">
                  <w:pPr>
                    <w:pStyle w:val="Epgrafe"/>
                  </w:pPr>
                </w:p>
                <w:p w14:paraId="4CB1EBDF" w14:textId="77777777" w:rsidR="00F872A1" w:rsidRDefault="00F872A1" w:rsidP="00F872A1">
                  <w:pPr>
                    <w:pStyle w:val="Epgrafe"/>
                  </w:pPr>
                </w:p>
                <w:p w14:paraId="60B2A38D" w14:textId="77777777" w:rsidR="00F872A1" w:rsidRDefault="00F872A1" w:rsidP="00F872A1">
                  <w:pPr>
                    <w:pStyle w:val="Dedicatria"/>
                  </w:pPr>
                </w:p>
                <w:p w14:paraId="40393463" w14:textId="77777777" w:rsidR="00F872A1" w:rsidRDefault="00F872A1" w:rsidP="00F872A1">
                  <w:pPr>
                    <w:pStyle w:val="NomedoAutoreCurso"/>
                  </w:pPr>
                </w:p>
                <w:p w14:paraId="6D9B7D79" w14:textId="77777777" w:rsidR="00F872A1" w:rsidRDefault="00F872A1" w:rsidP="00F872A1">
                  <w:pPr>
                    <w:pStyle w:val="NomedoAutoreCurso"/>
                  </w:pPr>
                </w:p>
                <w:p w14:paraId="01297E0D" w14:textId="77777777" w:rsidR="00F872A1" w:rsidRDefault="00F872A1" w:rsidP="00F872A1">
                  <w:pPr>
                    <w:pStyle w:val="NomedoAutoreCurso"/>
                  </w:pPr>
                </w:p>
                <w:p w14:paraId="2FD56C33" w14:textId="77777777" w:rsidR="00F872A1" w:rsidRDefault="00F872A1" w:rsidP="00F872A1">
                  <w:pPr>
                    <w:pStyle w:val="NomedoAutoreCurso"/>
                  </w:pPr>
                </w:p>
                <w:p w14:paraId="29A4B234" w14:textId="77777777" w:rsidR="00F872A1" w:rsidRDefault="00F872A1" w:rsidP="00F872A1">
                  <w:pPr>
                    <w:pStyle w:val="NomedoAutoreCurso"/>
                  </w:pPr>
                </w:p>
                <w:p w14:paraId="2E55336B" w14:textId="77777777" w:rsidR="00F872A1" w:rsidRDefault="00F872A1" w:rsidP="00F872A1">
                  <w:pPr>
                    <w:pStyle w:val="NomedoAutoreCurso"/>
                  </w:pPr>
                </w:p>
                <w:p w14:paraId="15A26CBF" w14:textId="77777777" w:rsidR="00F872A1" w:rsidRDefault="00F872A1" w:rsidP="00F872A1">
                  <w:pPr>
                    <w:pStyle w:val="NomedoAutoreCurso"/>
                  </w:pPr>
                </w:p>
                <w:p w14:paraId="1332A78E" w14:textId="77777777" w:rsidR="00F872A1" w:rsidRDefault="00F872A1" w:rsidP="00F872A1">
                  <w:pPr>
                    <w:pStyle w:val="NomedoAutoreCurso"/>
                  </w:pPr>
                </w:p>
                <w:p w14:paraId="1952AB59" w14:textId="77777777" w:rsidR="00F872A1" w:rsidRDefault="00F872A1" w:rsidP="00F872A1">
                  <w:pPr>
                    <w:pStyle w:val="NomedoAutoreCurso"/>
                  </w:pPr>
                </w:p>
                <w:p w14:paraId="13842C5F" w14:textId="77777777" w:rsidR="00F872A1" w:rsidRDefault="00F872A1" w:rsidP="00F872A1">
                  <w:pPr>
                    <w:pStyle w:val="NomedoAutoreCurso"/>
                  </w:pPr>
                </w:p>
              </w:txbxContent>
            </v:textbox>
            <w10:wrap type="square" anchorx="page" anchory="page"/>
            <w10:anchorlock/>
          </v:shape>
        </w:pict>
      </w:r>
    </w:p>
    <w:p w14:paraId="06E8A39A" w14:textId="77777777" w:rsidR="0063601A" w:rsidRDefault="0063601A" w:rsidP="00FF3289">
      <w:pPr>
        <w:pStyle w:val="Ttulo-Resumo"/>
        <w:spacing w:before="240" w:after="720"/>
      </w:pPr>
      <w:r>
        <w:lastRenderedPageBreak/>
        <w:t>RESUMO</w:t>
      </w:r>
    </w:p>
    <w:p w14:paraId="25D90039" w14:textId="77777777" w:rsidR="00B03DAC" w:rsidRDefault="00B03DAC" w:rsidP="00B03DAC">
      <w:pPr>
        <w:pStyle w:val="Resumo-Texto"/>
      </w:pPr>
      <w:r>
        <w:t xml:space="preserve">SOBRENOME, Nome Prenome do(s) autor(es). </w:t>
      </w:r>
      <w:r>
        <w:rPr>
          <w:b/>
          <w:bCs/>
          <w:iCs/>
        </w:rPr>
        <w:t>Título do trabalho</w:t>
      </w:r>
      <w:r>
        <w:rPr>
          <w:iCs/>
        </w:rPr>
        <w:t>: subtítulo em letras minúsculas</w:t>
      </w:r>
      <w:r>
        <w:t>. Ano de Realização. Número total de folhas. Trabalho de Conclusão de Curso (Graduação em nome do curso) – Centro de Educação, Comunicação e Artes, Universidade Estadual de Londrina, Londrina, ano de realização.</w:t>
      </w:r>
    </w:p>
    <w:p w14:paraId="10EA43CE" w14:textId="77777777" w:rsidR="00B03DAC" w:rsidRDefault="00B03DAC" w:rsidP="000E3413">
      <w:pPr>
        <w:pStyle w:val="Resumo-Texto"/>
        <w:spacing w:after="0"/>
      </w:pPr>
    </w:p>
    <w:p w14:paraId="0637F90D" w14:textId="77777777" w:rsidR="001E4104" w:rsidRDefault="001E4104" w:rsidP="00B03DAC">
      <w:pPr>
        <w:pStyle w:val="Resumo-Texto"/>
        <w:spacing w:after="0" w:line="360" w:lineRule="auto"/>
      </w:pPr>
      <w:r>
        <w:t>Deve conter uma brevíssima justificativa do tema, objetivo geral, metodologia, principais resultados e conclusão. (de 150 até 500 palavras</w:t>
      </w:r>
      <w:r w:rsidR="005A3856">
        <w:t>, em espaço simples e sem parágrafos</w:t>
      </w:r>
      <w:r>
        <w:t>).</w:t>
      </w:r>
      <w:r w:rsidR="00B03DAC">
        <w:t xml:space="preserve"> O espaçamento deve seguir o padrão utilizado no trabalho.</w:t>
      </w:r>
    </w:p>
    <w:p w14:paraId="2C5A1894" w14:textId="77777777" w:rsidR="001E4104" w:rsidRDefault="001E4104" w:rsidP="000E3413">
      <w:pPr>
        <w:pStyle w:val="Resumo-Texto"/>
        <w:spacing w:after="0"/>
      </w:pPr>
    </w:p>
    <w:p w14:paraId="176DA9BA" w14:textId="77777777" w:rsidR="004D4389" w:rsidRDefault="004D4389" w:rsidP="000E3413">
      <w:pPr>
        <w:pStyle w:val="Resumo-Texto"/>
        <w:spacing w:after="0"/>
      </w:pPr>
    </w:p>
    <w:p w14:paraId="651514BE" w14:textId="77777777" w:rsidR="009A4E0C" w:rsidRDefault="009A4E0C" w:rsidP="000E3413">
      <w:pPr>
        <w:pStyle w:val="Resumo-Texto"/>
        <w:spacing w:after="0"/>
      </w:pPr>
    </w:p>
    <w:p w14:paraId="74C9A47F" w14:textId="77777777" w:rsidR="009A4E0C" w:rsidRDefault="009A4E0C" w:rsidP="000E3413">
      <w:pPr>
        <w:pStyle w:val="Resumo-Texto"/>
        <w:spacing w:after="0"/>
      </w:pPr>
    </w:p>
    <w:p w14:paraId="76B8966B" w14:textId="77777777" w:rsidR="009A4E0C" w:rsidRDefault="009A4E0C" w:rsidP="000E3413">
      <w:pPr>
        <w:pStyle w:val="Resumo-Texto"/>
        <w:spacing w:after="0"/>
      </w:pPr>
    </w:p>
    <w:p w14:paraId="226F717F" w14:textId="77777777" w:rsidR="009A4E0C" w:rsidRDefault="009A4E0C" w:rsidP="000E3413">
      <w:pPr>
        <w:pStyle w:val="Resumo-Texto"/>
        <w:spacing w:after="0"/>
      </w:pPr>
    </w:p>
    <w:p w14:paraId="2861DAE6" w14:textId="77777777" w:rsidR="009A4E0C" w:rsidRDefault="009A4E0C" w:rsidP="000E3413">
      <w:pPr>
        <w:pStyle w:val="Resumo-Texto"/>
        <w:spacing w:after="0"/>
      </w:pPr>
    </w:p>
    <w:p w14:paraId="4D176127" w14:textId="77777777" w:rsidR="00AB4BC5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AB4BC5">
        <w:rPr>
          <w:rFonts w:cs="Arial"/>
        </w:rPr>
        <w:t xml:space="preserve">m espaço entre o resumo e </w:t>
      </w:r>
      <w:r w:rsidR="00C30FF4">
        <w:rPr>
          <w:rFonts w:cs="Arial"/>
        </w:rPr>
        <w:t xml:space="preserve">as </w:t>
      </w:r>
      <w:r w:rsidR="00AB4BC5">
        <w:rPr>
          <w:rFonts w:cs="Arial"/>
        </w:rPr>
        <w:t>palavras-chave.</w:t>
      </w:r>
    </w:p>
    <w:p w14:paraId="14F6E678" w14:textId="77777777" w:rsidR="00AB4BC5" w:rsidRDefault="00AB4BC5" w:rsidP="000E3413"/>
    <w:p w14:paraId="5EF44024" w14:textId="77777777" w:rsidR="006722CE" w:rsidRDefault="006722CE" w:rsidP="000E3413">
      <w:r>
        <w:rPr>
          <w:b/>
        </w:rPr>
        <w:t xml:space="preserve">Palavras-chave: </w:t>
      </w:r>
      <w:r w:rsidR="00B03DAC">
        <w:t>p</w:t>
      </w:r>
      <w:r>
        <w:t>alavra 1</w:t>
      </w:r>
      <w:r w:rsidR="00B03DAC">
        <w:t>;</w:t>
      </w:r>
      <w:r>
        <w:t xml:space="preserve"> </w:t>
      </w:r>
      <w:r w:rsidR="00B03DAC">
        <w:t>p</w:t>
      </w:r>
      <w:r>
        <w:t>alavra 2</w:t>
      </w:r>
      <w:r w:rsidR="00B03DAC">
        <w:t>;</w:t>
      </w:r>
      <w:r>
        <w:t xml:space="preserve"> </w:t>
      </w:r>
      <w:r w:rsidR="00B03DAC">
        <w:t>p</w:t>
      </w:r>
      <w:r>
        <w:t>alavra 3</w:t>
      </w:r>
      <w:r w:rsidR="00B03DAC">
        <w:t>;</w:t>
      </w:r>
      <w:r>
        <w:t xml:space="preserve"> </w:t>
      </w:r>
      <w:r w:rsidR="00B03DAC">
        <w:t>p</w:t>
      </w:r>
      <w:r>
        <w:t>alavra 4</w:t>
      </w:r>
      <w:r w:rsidR="00B03DAC">
        <w:t>;</w:t>
      </w:r>
      <w:r>
        <w:t xml:space="preserve"> </w:t>
      </w:r>
      <w:r w:rsidR="00B03DAC">
        <w:t>p</w:t>
      </w:r>
      <w:r>
        <w:t>alavra 5.</w:t>
      </w:r>
    </w:p>
    <w:p w14:paraId="5B4D87E8" w14:textId="77777777" w:rsidR="006722CE" w:rsidRDefault="006722CE">
      <w:pPr>
        <w:pStyle w:val="Texto-Resumo"/>
      </w:pPr>
    </w:p>
    <w:p w14:paraId="4863BF86" w14:textId="77777777" w:rsidR="000E3413" w:rsidRDefault="000E3413">
      <w:pPr>
        <w:pStyle w:val="Texto-Resumo"/>
        <w:sectPr w:rsidR="000E3413" w:rsidSect="00653AD6">
          <w:headerReference w:type="even" r:id="rId11"/>
          <w:headerReference w:type="default" r:id="rId12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35B75544" w14:textId="77777777" w:rsidR="006F0564" w:rsidRDefault="006F0564" w:rsidP="00FF3289">
      <w:pPr>
        <w:pStyle w:val="Ttulo-Resumo"/>
        <w:spacing w:before="240" w:after="720"/>
      </w:pPr>
      <w:bookmarkStart w:id="0" w:name="_Toc93473122"/>
      <w:bookmarkStart w:id="1" w:name="_Toc96637505"/>
      <w:bookmarkStart w:id="2" w:name="_Toc140051077"/>
      <w:bookmarkStart w:id="3" w:name="_Toc140052045"/>
      <w:bookmarkStart w:id="4" w:name="_Toc166953125"/>
      <w:bookmarkStart w:id="5" w:name="_Toc170927405"/>
      <w:bookmarkStart w:id="6" w:name="_Toc170927559"/>
      <w:r>
        <w:lastRenderedPageBreak/>
        <w:t>ABSTRACT</w:t>
      </w:r>
    </w:p>
    <w:p w14:paraId="554EE685" w14:textId="77777777" w:rsidR="00B03DAC" w:rsidRDefault="00B03DAC" w:rsidP="00B03DAC">
      <w:pPr>
        <w:pStyle w:val="Resumo-Texto"/>
      </w:pPr>
      <w:r>
        <w:t xml:space="preserve">SOBRENOME, Nome Prenome do(s) autor(es). </w:t>
      </w:r>
      <w:r>
        <w:rPr>
          <w:b/>
          <w:bCs/>
          <w:iCs/>
        </w:rPr>
        <w:t>Título do trabalho na língua estrangeira</w:t>
      </w:r>
      <w:r>
        <w:rPr>
          <w:iCs/>
        </w:rPr>
        <w:t>: subtítulo em letras minúsculas</w:t>
      </w:r>
      <w:r>
        <w:t>. Ano de Realização. Número total de folhas. Trabalho de Conclusão de Curso (Graduação em nome do curso) – Centro de Educação, Comunicação e Artes, Universidade Estadual de Londrina, Londrina, ano de realização</w:t>
      </w:r>
    </w:p>
    <w:p w14:paraId="4EEE6DD5" w14:textId="77777777" w:rsidR="00686623" w:rsidRDefault="00686623" w:rsidP="000E3413">
      <w:pPr>
        <w:pStyle w:val="Resumo-Texto"/>
        <w:spacing w:after="0"/>
      </w:pPr>
      <w:r>
        <w:t>Deve ser feita a tradução do resumo para a língua estrangeira.</w:t>
      </w:r>
    </w:p>
    <w:p w14:paraId="2BF86556" w14:textId="77777777" w:rsidR="00686623" w:rsidRDefault="00686623" w:rsidP="000E3413">
      <w:pPr>
        <w:pStyle w:val="Resumo-Texto"/>
        <w:spacing w:after="0"/>
      </w:pPr>
    </w:p>
    <w:p w14:paraId="73546FBA" w14:textId="77777777" w:rsidR="00686623" w:rsidRDefault="00686623" w:rsidP="000E3413">
      <w:pPr>
        <w:pStyle w:val="Texto-Resumo"/>
        <w:spacing w:after="0"/>
      </w:pPr>
    </w:p>
    <w:p w14:paraId="094F2A76" w14:textId="77777777" w:rsidR="00686623" w:rsidRDefault="00686623" w:rsidP="000E3413">
      <w:pPr>
        <w:pStyle w:val="Resumo-Texto"/>
        <w:spacing w:after="0"/>
      </w:pPr>
    </w:p>
    <w:p w14:paraId="3D1C95F5" w14:textId="77777777" w:rsidR="00686623" w:rsidRDefault="00686623" w:rsidP="000E3413">
      <w:pPr>
        <w:pStyle w:val="Resumo-Texto"/>
        <w:spacing w:after="0"/>
      </w:pPr>
    </w:p>
    <w:p w14:paraId="0CB1AE7A" w14:textId="77777777" w:rsidR="00686623" w:rsidRDefault="00686623" w:rsidP="000E3413">
      <w:pPr>
        <w:pStyle w:val="Resumo-Texto"/>
        <w:spacing w:after="0"/>
      </w:pPr>
    </w:p>
    <w:p w14:paraId="177F22F7" w14:textId="77777777" w:rsidR="00686623" w:rsidRDefault="00686623" w:rsidP="000E3413">
      <w:pPr>
        <w:pStyle w:val="Resumo-Texto"/>
        <w:spacing w:after="0"/>
      </w:pPr>
    </w:p>
    <w:p w14:paraId="036D0A64" w14:textId="77777777" w:rsidR="00686623" w:rsidRDefault="00686623" w:rsidP="000E3413">
      <w:pPr>
        <w:pStyle w:val="Resumo-Texto"/>
        <w:spacing w:after="0"/>
      </w:pPr>
    </w:p>
    <w:p w14:paraId="09345BB3" w14:textId="77777777" w:rsidR="00686623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7C205A">
        <w:rPr>
          <w:rFonts w:cs="Arial"/>
        </w:rPr>
        <w:t>m espaço entre o abstract</w:t>
      </w:r>
      <w:r w:rsidR="00686623">
        <w:rPr>
          <w:rFonts w:cs="Arial"/>
        </w:rPr>
        <w:t xml:space="preserve"> e as </w:t>
      </w:r>
      <w:proofErr w:type="spellStart"/>
      <w:r w:rsidR="00E32588">
        <w:rPr>
          <w:rFonts w:cs="Arial"/>
        </w:rPr>
        <w:t>key-words</w:t>
      </w:r>
      <w:proofErr w:type="spellEnd"/>
      <w:r w:rsidR="00686623">
        <w:rPr>
          <w:rFonts w:cs="Arial"/>
        </w:rPr>
        <w:t>.</w:t>
      </w:r>
    </w:p>
    <w:p w14:paraId="38AE8C70" w14:textId="77777777" w:rsidR="00686623" w:rsidRDefault="00686623" w:rsidP="000E3413"/>
    <w:p w14:paraId="1B4E7730" w14:textId="77777777" w:rsidR="00686623" w:rsidRPr="00B03DAC" w:rsidRDefault="00686623" w:rsidP="000E3413">
      <w:pPr>
        <w:rPr>
          <w:lang w:val="en-US"/>
        </w:rPr>
      </w:pPr>
      <w:r>
        <w:rPr>
          <w:b/>
          <w:bCs/>
          <w:lang w:val="en-US"/>
        </w:rPr>
        <w:t xml:space="preserve">Key-words: </w:t>
      </w:r>
      <w:r w:rsidR="00B03DAC">
        <w:rPr>
          <w:lang w:val="en-US"/>
        </w:rPr>
        <w:t>w</w:t>
      </w:r>
      <w:r>
        <w:rPr>
          <w:lang w:val="en-US"/>
        </w:rPr>
        <w:t>ord 1</w:t>
      </w:r>
      <w:r w:rsidR="00B03DAC">
        <w:rPr>
          <w:lang w:val="en-US"/>
        </w:rPr>
        <w:t>;</w:t>
      </w:r>
      <w:r>
        <w:rPr>
          <w:lang w:val="en-US"/>
        </w:rPr>
        <w:t xml:space="preserve"> </w:t>
      </w:r>
      <w:r w:rsidR="00B03DAC">
        <w:rPr>
          <w:lang w:val="en-US"/>
        </w:rPr>
        <w:t>w</w:t>
      </w:r>
      <w:r>
        <w:rPr>
          <w:lang w:val="en-US"/>
        </w:rPr>
        <w:t>ord 2</w:t>
      </w:r>
      <w:r w:rsidR="00B03DAC">
        <w:rPr>
          <w:lang w:val="en-US"/>
        </w:rPr>
        <w:t>;</w:t>
      </w:r>
      <w:r>
        <w:rPr>
          <w:lang w:val="en-US"/>
        </w:rPr>
        <w:t xml:space="preserve"> </w:t>
      </w:r>
      <w:r w:rsidR="00B03DAC">
        <w:rPr>
          <w:lang w:val="en-US"/>
        </w:rPr>
        <w:t>w</w:t>
      </w:r>
      <w:r>
        <w:rPr>
          <w:lang w:val="en-US"/>
        </w:rPr>
        <w:t>ord 3</w:t>
      </w:r>
      <w:r w:rsidR="00B03DAC">
        <w:rPr>
          <w:lang w:val="en-US"/>
        </w:rPr>
        <w:t>;</w:t>
      </w:r>
      <w:r>
        <w:rPr>
          <w:lang w:val="en-US"/>
        </w:rPr>
        <w:t xml:space="preserve"> </w:t>
      </w:r>
      <w:r w:rsidR="00B03DAC">
        <w:rPr>
          <w:lang w:val="en-US"/>
        </w:rPr>
        <w:t>w</w:t>
      </w:r>
      <w:r w:rsidRPr="00B03DAC">
        <w:rPr>
          <w:lang w:val="en-US"/>
        </w:rPr>
        <w:t>ord 4</w:t>
      </w:r>
      <w:r w:rsidR="00B03DAC">
        <w:rPr>
          <w:lang w:val="en-US"/>
        </w:rPr>
        <w:t>;</w:t>
      </w:r>
      <w:r w:rsidRPr="00B03DAC">
        <w:rPr>
          <w:lang w:val="en-US"/>
        </w:rPr>
        <w:t xml:space="preserve"> </w:t>
      </w:r>
      <w:r w:rsidR="00B03DAC">
        <w:rPr>
          <w:lang w:val="en-US"/>
        </w:rPr>
        <w:t>w</w:t>
      </w:r>
      <w:r w:rsidRPr="00B03DAC">
        <w:rPr>
          <w:lang w:val="en-US"/>
        </w:rPr>
        <w:t>ord 5.</w:t>
      </w:r>
    </w:p>
    <w:p w14:paraId="2C3F1F64" w14:textId="77777777" w:rsidR="00F56BCB" w:rsidRDefault="00F56BCB" w:rsidP="00F20781">
      <w:pPr>
        <w:pStyle w:val="Titulo-ElementosPr"/>
      </w:pPr>
      <w:r>
        <w:lastRenderedPageBreak/>
        <w:t>LISTA DE FIGURAS</w:t>
      </w:r>
    </w:p>
    <w:p w14:paraId="0CA40697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 w:rsidR="00483202">
        <w:rPr>
          <w:rFonts w:cs="Arial"/>
        </w:rPr>
        <w:t xml:space="preserve"> (</w:t>
      </w:r>
      <w:r w:rsidR="00483202" w:rsidRPr="003F22ED">
        <w:rPr>
          <w:i/>
          <w:color w:val="FF0000"/>
        </w:rPr>
        <w:t xml:space="preserve">quando o título da figura, gráfico ou tabela ocupar mais de uma linha retornar </w:t>
      </w:r>
      <w:r w:rsidR="00233639">
        <w:rPr>
          <w:i/>
          <w:color w:val="FF0000"/>
        </w:rPr>
        <w:t>a</w:t>
      </w:r>
      <w:r w:rsidR="00483202" w:rsidRPr="003F22ED">
        <w:rPr>
          <w:i/>
          <w:color w:val="FF0000"/>
        </w:rPr>
        <w:t xml:space="preserve">baixo da primeira letra da </w:t>
      </w:r>
      <w:r w:rsidR="00092830" w:rsidRPr="003F22ED">
        <w:rPr>
          <w:i/>
          <w:color w:val="FF0000"/>
        </w:rPr>
        <w:t xml:space="preserve">primeira </w:t>
      </w:r>
      <w:r w:rsidR="00483202" w:rsidRPr="003F22ED">
        <w:rPr>
          <w:i/>
          <w:color w:val="FF0000"/>
        </w:rPr>
        <w:t xml:space="preserve">palavra do </w:t>
      </w:r>
      <w:r w:rsidR="00784105" w:rsidRPr="003F22ED">
        <w:rPr>
          <w:i/>
          <w:color w:val="FF0000"/>
        </w:rPr>
        <w:t>título)</w:t>
      </w:r>
      <w:r w:rsidR="00784105" w:rsidRPr="003F22ED">
        <w:rPr>
          <w:rFonts w:cs="Arial"/>
          <w:color w:val="FF0000"/>
        </w:rPr>
        <w:t xml:space="preserve"> </w:t>
      </w:r>
      <w:r w:rsidR="00784105">
        <w:rPr>
          <w:rFonts w:cs="Arial"/>
        </w:rPr>
        <w:tab/>
      </w:r>
      <w:r>
        <w:rPr>
          <w:rFonts w:cs="Arial"/>
        </w:rPr>
        <w:t>00</w:t>
      </w:r>
    </w:p>
    <w:p w14:paraId="0B9D785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331F79C1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598E9F27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4F7C844B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76EC0503" w14:textId="77777777" w:rsidR="00EF3DB5" w:rsidRDefault="00EF3DB5" w:rsidP="00483202">
      <w:pPr>
        <w:pStyle w:val="Sumrio"/>
        <w:ind w:left="1418" w:right="567" w:hanging="1418"/>
      </w:pPr>
    </w:p>
    <w:p w14:paraId="57894723" w14:textId="77777777" w:rsidR="00B56DD4" w:rsidRDefault="00B56DD4" w:rsidP="00260ABD">
      <w:pPr>
        <w:pStyle w:val="Sumrio"/>
      </w:pPr>
    </w:p>
    <w:p w14:paraId="487AFE14" w14:textId="77777777" w:rsidR="00B56DD4" w:rsidRDefault="00B56DD4" w:rsidP="00260ABD">
      <w:pPr>
        <w:pStyle w:val="Sumrio"/>
      </w:pPr>
    </w:p>
    <w:p w14:paraId="3172227A" w14:textId="77777777" w:rsidR="00B56DD4" w:rsidRDefault="00B56DD4" w:rsidP="00260ABD">
      <w:pPr>
        <w:pStyle w:val="Sumrio"/>
      </w:pPr>
    </w:p>
    <w:p w14:paraId="02A17AAA" w14:textId="77777777" w:rsidR="00B56DD4" w:rsidRDefault="00B56DD4" w:rsidP="00260ABD">
      <w:pPr>
        <w:pStyle w:val="Sumrio"/>
      </w:pPr>
    </w:p>
    <w:p w14:paraId="07EB8528" w14:textId="77777777" w:rsidR="00B56DD4" w:rsidRDefault="00B56DD4" w:rsidP="00260ABD">
      <w:pPr>
        <w:pStyle w:val="Sumrio"/>
      </w:pPr>
    </w:p>
    <w:p w14:paraId="71600840" w14:textId="77777777" w:rsidR="00B56DD4" w:rsidRDefault="00B56DD4" w:rsidP="00260ABD">
      <w:pPr>
        <w:pStyle w:val="Sumrio"/>
      </w:pPr>
    </w:p>
    <w:p w14:paraId="0C298358" w14:textId="77777777" w:rsidR="00B56DD4" w:rsidRDefault="00B56DD4" w:rsidP="00260ABD">
      <w:pPr>
        <w:pStyle w:val="Sumrio"/>
      </w:pPr>
    </w:p>
    <w:p w14:paraId="2FA07427" w14:textId="77777777" w:rsidR="00B56DD4" w:rsidRDefault="00B56DD4" w:rsidP="00260ABD">
      <w:pPr>
        <w:pStyle w:val="Sumrio"/>
      </w:pPr>
    </w:p>
    <w:p w14:paraId="3994C3F3" w14:textId="77777777" w:rsidR="00B56DD4" w:rsidRDefault="00B56DD4" w:rsidP="00260ABD">
      <w:pPr>
        <w:pStyle w:val="Sumrio"/>
      </w:pPr>
    </w:p>
    <w:p w14:paraId="1B2E1B92" w14:textId="77777777" w:rsidR="00B56DD4" w:rsidRDefault="00B56DD4" w:rsidP="00260ABD">
      <w:pPr>
        <w:pStyle w:val="Sumrio"/>
      </w:pPr>
    </w:p>
    <w:p w14:paraId="52E45ECB" w14:textId="77777777" w:rsidR="00B56DD4" w:rsidRDefault="00B56DD4" w:rsidP="00260ABD">
      <w:pPr>
        <w:pStyle w:val="Sumrio"/>
      </w:pPr>
    </w:p>
    <w:p w14:paraId="1E1578C6" w14:textId="77777777" w:rsidR="00B56DD4" w:rsidRDefault="00B56DD4" w:rsidP="00260ABD">
      <w:pPr>
        <w:pStyle w:val="Sumrio"/>
      </w:pPr>
    </w:p>
    <w:p w14:paraId="38C71467" w14:textId="77777777" w:rsidR="00B56DD4" w:rsidRDefault="00B56DD4" w:rsidP="00260ABD">
      <w:pPr>
        <w:pStyle w:val="Sumrio"/>
      </w:pPr>
    </w:p>
    <w:p w14:paraId="48669067" w14:textId="77777777" w:rsidR="00B56DD4" w:rsidRDefault="00B56DD4" w:rsidP="00260ABD">
      <w:pPr>
        <w:pStyle w:val="Sumrio"/>
      </w:pPr>
    </w:p>
    <w:p w14:paraId="21BEA938" w14:textId="77777777" w:rsidR="00B56DD4" w:rsidRDefault="00B56DD4" w:rsidP="00260ABD">
      <w:pPr>
        <w:pStyle w:val="Sumrio"/>
      </w:pPr>
    </w:p>
    <w:p w14:paraId="2A6E8F1B" w14:textId="77777777" w:rsidR="00B56DD4" w:rsidRDefault="00B56DD4" w:rsidP="00260ABD">
      <w:pPr>
        <w:pStyle w:val="Sumrio"/>
      </w:pPr>
    </w:p>
    <w:p w14:paraId="6E74B667" w14:textId="77777777" w:rsidR="00B56DD4" w:rsidRDefault="00B56DD4" w:rsidP="00260ABD">
      <w:pPr>
        <w:pStyle w:val="Sumrio"/>
      </w:pPr>
    </w:p>
    <w:p w14:paraId="0E868515" w14:textId="77777777" w:rsidR="00B56DD4" w:rsidRDefault="00B56DD4" w:rsidP="00260ABD">
      <w:pPr>
        <w:pStyle w:val="Sumrio"/>
      </w:pPr>
    </w:p>
    <w:p w14:paraId="59AC2D40" w14:textId="77777777" w:rsidR="00B56DD4" w:rsidRDefault="00B56DD4" w:rsidP="00260ABD">
      <w:pPr>
        <w:pStyle w:val="Sumrio"/>
      </w:pPr>
    </w:p>
    <w:p w14:paraId="3D50DA0D" w14:textId="77777777" w:rsidR="00B56DD4" w:rsidRDefault="00B56DD4" w:rsidP="00260ABD">
      <w:pPr>
        <w:pStyle w:val="Sumrio"/>
      </w:pPr>
    </w:p>
    <w:p w14:paraId="61C9EA7B" w14:textId="77777777" w:rsidR="00B56DD4" w:rsidRDefault="00B56DD4" w:rsidP="00260ABD">
      <w:pPr>
        <w:pStyle w:val="Sumrio"/>
      </w:pPr>
    </w:p>
    <w:p w14:paraId="1A354EA5" w14:textId="77777777" w:rsidR="00B56DD4" w:rsidRDefault="00B56DD4" w:rsidP="00260ABD">
      <w:pPr>
        <w:pStyle w:val="Sumrio"/>
      </w:pPr>
    </w:p>
    <w:p w14:paraId="0A16E13E" w14:textId="77777777" w:rsidR="00B56DD4" w:rsidRDefault="00B56DD4" w:rsidP="00260ABD">
      <w:pPr>
        <w:pStyle w:val="Sumrio"/>
      </w:pPr>
    </w:p>
    <w:p w14:paraId="2ACBBE13" w14:textId="77777777" w:rsidR="00B56DD4" w:rsidRDefault="00B56DD4" w:rsidP="00260ABD">
      <w:pPr>
        <w:pStyle w:val="Sumrio"/>
      </w:pPr>
    </w:p>
    <w:p w14:paraId="65479B5E" w14:textId="77777777" w:rsidR="00C80B46" w:rsidRDefault="00862B91" w:rsidP="00F20781">
      <w:pPr>
        <w:pStyle w:val="Titulo-ElementosPr"/>
      </w:pPr>
      <w:r>
        <w:lastRenderedPageBreak/>
        <w:t>LISTA DE GRÁFICOS</w:t>
      </w:r>
    </w:p>
    <w:p w14:paraId="07205565" w14:textId="77777777" w:rsidR="009213E9" w:rsidRPr="009213E9" w:rsidRDefault="009213E9" w:rsidP="00483202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>Gráfico 1</w:t>
      </w:r>
      <w:r w:rsidRPr="009213E9">
        <w:t xml:space="preserve"> – Faixa Etária</w:t>
      </w:r>
      <w:r w:rsidRPr="009213E9">
        <w:tab/>
        <w:t>16</w:t>
      </w:r>
    </w:p>
    <w:p w14:paraId="7E78BAE9" w14:textId="77777777" w:rsidR="00260ABD" w:rsidRDefault="00260ABD" w:rsidP="00483202">
      <w:pPr>
        <w:pStyle w:val="Sumrio"/>
        <w:ind w:right="708"/>
      </w:pPr>
    </w:p>
    <w:p w14:paraId="78A777D3" w14:textId="77777777" w:rsidR="00260ABD" w:rsidRDefault="00260ABD" w:rsidP="00260ABD">
      <w:pPr>
        <w:pStyle w:val="Sumrio"/>
      </w:pPr>
    </w:p>
    <w:p w14:paraId="4BACCB2B" w14:textId="77777777" w:rsidR="00004BFD" w:rsidRDefault="00004BFD" w:rsidP="00260ABD">
      <w:pPr>
        <w:pStyle w:val="Sumrio"/>
      </w:pPr>
    </w:p>
    <w:p w14:paraId="3EFB11A7" w14:textId="77777777" w:rsidR="00004BFD" w:rsidRDefault="00004BFD" w:rsidP="00260ABD">
      <w:pPr>
        <w:pStyle w:val="Sumrio"/>
      </w:pPr>
    </w:p>
    <w:p w14:paraId="40E11620" w14:textId="77777777" w:rsidR="00004BFD" w:rsidRDefault="00004BFD" w:rsidP="00260ABD">
      <w:pPr>
        <w:pStyle w:val="Sumrio"/>
      </w:pPr>
    </w:p>
    <w:p w14:paraId="161A9707" w14:textId="77777777" w:rsidR="00004BFD" w:rsidRDefault="00004BFD" w:rsidP="00260ABD">
      <w:pPr>
        <w:pStyle w:val="Sumrio"/>
      </w:pPr>
    </w:p>
    <w:p w14:paraId="1520B360" w14:textId="77777777" w:rsidR="00004BFD" w:rsidRDefault="00004BFD" w:rsidP="00260ABD">
      <w:pPr>
        <w:pStyle w:val="Sumrio"/>
      </w:pPr>
    </w:p>
    <w:p w14:paraId="228E1676" w14:textId="77777777" w:rsidR="00004BFD" w:rsidRDefault="00004BFD" w:rsidP="00260ABD">
      <w:pPr>
        <w:pStyle w:val="Sumrio"/>
      </w:pPr>
    </w:p>
    <w:p w14:paraId="40006344" w14:textId="77777777" w:rsidR="00004BFD" w:rsidRDefault="00004BFD" w:rsidP="00260ABD">
      <w:pPr>
        <w:pStyle w:val="Sumrio"/>
      </w:pPr>
    </w:p>
    <w:p w14:paraId="69ECFC98" w14:textId="77777777" w:rsidR="00004BFD" w:rsidRDefault="00004BFD" w:rsidP="00260ABD">
      <w:pPr>
        <w:pStyle w:val="Sumrio"/>
      </w:pPr>
    </w:p>
    <w:p w14:paraId="43A34BB4" w14:textId="77777777" w:rsidR="00004BFD" w:rsidRDefault="00004BFD" w:rsidP="00260ABD">
      <w:pPr>
        <w:pStyle w:val="Sumrio"/>
      </w:pPr>
    </w:p>
    <w:p w14:paraId="6A9C1539" w14:textId="77777777" w:rsidR="00004BFD" w:rsidRDefault="00004BFD" w:rsidP="00260ABD">
      <w:pPr>
        <w:pStyle w:val="Sumrio"/>
      </w:pPr>
    </w:p>
    <w:p w14:paraId="00E72DF0" w14:textId="77777777" w:rsidR="00004BFD" w:rsidRDefault="00004BFD" w:rsidP="00260ABD">
      <w:pPr>
        <w:pStyle w:val="Sumrio"/>
      </w:pPr>
    </w:p>
    <w:p w14:paraId="3FD9F7D3" w14:textId="77777777" w:rsidR="00004BFD" w:rsidRDefault="00004BFD" w:rsidP="00260ABD">
      <w:pPr>
        <w:pStyle w:val="Sumrio"/>
      </w:pPr>
    </w:p>
    <w:p w14:paraId="280536DE" w14:textId="77777777" w:rsidR="00004BFD" w:rsidRDefault="00004BFD" w:rsidP="00260ABD">
      <w:pPr>
        <w:pStyle w:val="Sumrio"/>
      </w:pPr>
    </w:p>
    <w:p w14:paraId="6B16A016" w14:textId="77777777" w:rsidR="00004BFD" w:rsidRDefault="00004BFD" w:rsidP="00260ABD">
      <w:pPr>
        <w:pStyle w:val="Sumrio"/>
      </w:pPr>
    </w:p>
    <w:p w14:paraId="5E086A18" w14:textId="77777777" w:rsidR="00004BFD" w:rsidRDefault="00004BFD" w:rsidP="00260ABD">
      <w:pPr>
        <w:pStyle w:val="Sumrio"/>
      </w:pPr>
    </w:p>
    <w:p w14:paraId="03DB0F89" w14:textId="77777777" w:rsidR="00004BFD" w:rsidRDefault="00004BFD" w:rsidP="00260ABD">
      <w:pPr>
        <w:pStyle w:val="Sumrio"/>
      </w:pPr>
    </w:p>
    <w:p w14:paraId="05EFB511" w14:textId="77777777" w:rsidR="00004BFD" w:rsidRDefault="00004BFD" w:rsidP="00260ABD">
      <w:pPr>
        <w:pStyle w:val="Sumrio"/>
      </w:pPr>
    </w:p>
    <w:p w14:paraId="58020CCA" w14:textId="77777777" w:rsidR="00004BFD" w:rsidRDefault="00004BFD" w:rsidP="00260ABD">
      <w:pPr>
        <w:pStyle w:val="Sumrio"/>
      </w:pPr>
    </w:p>
    <w:p w14:paraId="61B18363" w14:textId="77777777" w:rsidR="00004BFD" w:rsidRDefault="00004BFD" w:rsidP="00260ABD">
      <w:pPr>
        <w:pStyle w:val="Sumrio"/>
      </w:pPr>
    </w:p>
    <w:p w14:paraId="720A5D48" w14:textId="77777777" w:rsidR="00004BFD" w:rsidRDefault="00004BFD" w:rsidP="00260ABD">
      <w:pPr>
        <w:pStyle w:val="Sumrio"/>
      </w:pPr>
    </w:p>
    <w:p w14:paraId="12A977B7" w14:textId="77777777" w:rsidR="00004BFD" w:rsidRDefault="00004BFD" w:rsidP="00260ABD">
      <w:pPr>
        <w:pStyle w:val="Sumrio"/>
      </w:pPr>
    </w:p>
    <w:p w14:paraId="0A6251F8" w14:textId="77777777" w:rsidR="00004BFD" w:rsidRDefault="00004BFD" w:rsidP="00260ABD">
      <w:pPr>
        <w:pStyle w:val="Sumrio"/>
      </w:pPr>
    </w:p>
    <w:p w14:paraId="78EF4A31" w14:textId="77777777" w:rsidR="00004BFD" w:rsidRDefault="00004BFD" w:rsidP="00260ABD">
      <w:pPr>
        <w:pStyle w:val="Sumrio"/>
      </w:pPr>
    </w:p>
    <w:p w14:paraId="0EFE355C" w14:textId="77777777" w:rsidR="00004BFD" w:rsidRDefault="00004BFD" w:rsidP="00260ABD">
      <w:pPr>
        <w:pStyle w:val="Sumrio"/>
      </w:pPr>
    </w:p>
    <w:p w14:paraId="4951D221" w14:textId="77777777" w:rsidR="00004BFD" w:rsidRDefault="00004BFD" w:rsidP="00260ABD">
      <w:pPr>
        <w:pStyle w:val="Sumrio"/>
      </w:pPr>
    </w:p>
    <w:p w14:paraId="62F70F4F" w14:textId="77777777" w:rsidR="00004BFD" w:rsidRDefault="00004BFD" w:rsidP="00260ABD">
      <w:pPr>
        <w:pStyle w:val="Sumrio"/>
      </w:pPr>
    </w:p>
    <w:p w14:paraId="3B1322F0" w14:textId="77777777" w:rsidR="00C80B46" w:rsidRDefault="00862B91" w:rsidP="00F20781">
      <w:pPr>
        <w:pStyle w:val="Titulo-ElementosPr"/>
      </w:pPr>
      <w:r>
        <w:lastRenderedPageBreak/>
        <w:t>LISTA DE TABELAS</w:t>
      </w:r>
    </w:p>
    <w:p w14:paraId="683037D6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1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1CDB071A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2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19AC3BAD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3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7F7A1D68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4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AC71C84" w14:textId="77777777" w:rsidR="009213E9" w:rsidRDefault="009213E9" w:rsidP="009213E9">
      <w:pPr>
        <w:tabs>
          <w:tab w:val="left" w:leader="dot" w:pos="8732"/>
        </w:tabs>
        <w:spacing w:line="360" w:lineRule="auto"/>
        <w:rPr>
          <w:rFonts w:cs="Arial"/>
        </w:rPr>
      </w:pPr>
      <w:r w:rsidRPr="00FC119C">
        <w:rPr>
          <w:rFonts w:cs="Arial"/>
          <w:b/>
        </w:rPr>
        <w:t>Tabela 5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139D9FA4" w14:textId="77777777" w:rsidR="00C80B46" w:rsidRDefault="00C80B46" w:rsidP="00D75674">
      <w:pPr>
        <w:pStyle w:val="TitulodeQuadro"/>
      </w:pPr>
    </w:p>
    <w:p w14:paraId="21020616" w14:textId="77777777" w:rsidR="00D75674" w:rsidRDefault="00862B91" w:rsidP="00F20781">
      <w:pPr>
        <w:pStyle w:val="Titulo-ElementosPr"/>
      </w:pPr>
      <w:r>
        <w:lastRenderedPageBreak/>
        <w:t>LISTA DE QUADROS</w:t>
      </w:r>
    </w:p>
    <w:p w14:paraId="65B0339C" w14:textId="77777777" w:rsidR="007010D2" w:rsidRPr="007010D2" w:rsidRDefault="007010D2" w:rsidP="007010D2">
      <w:pPr>
        <w:tabs>
          <w:tab w:val="left" w:leader="dot" w:pos="8789"/>
        </w:tabs>
      </w:pPr>
      <w:r w:rsidRPr="007010D2">
        <w:rPr>
          <w:b/>
        </w:rPr>
        <w:t>Quadro 1</w:t>
      </w:r>
      <w:r w:rsidRPr="007010D2">
        <w:t xml:space="preserve"> – Níveis do Trabalho Monográfico</w:t>
      </w:r>
      <w:r w:rsidRPr="007010D2">
        <w:tab/>
        <w:t>17</w:t>
      </w:r>
    </w:p>
    <w:p w14:paraId="33B8DBA9" w14:textId="77777777" w:rsidR="000C1AA9" w:rsidRDefault="000C1AA9" w:rsidP="00260ABD">
      <w:pPr>
        <w:pStyle w:val="Sumrio"/>
      </w:pPr>
    </w:p>
    <w:p w14:paraId="55CFC320" w14:textId="77777777" w:rsidR="004D746C" w:rsidRDefault="00882C71" w:rsidP="00F20781">
      <w:pPr>
        <w:pStyle w:val="Titulo-ElementosPr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14:paraId="732B9B6C" w14:textId="77777777" w:rsidTr="00E46F86">
        <w:tc>
          <w:tcPr>
            <w:tcW w:w="1377" w:type="dxa"/>
          </w:tcPr>
          <w:p w14:paraId="1E7D8F93" w14:textId="77777777" w:rsidR="009B50E0" w:rsidRDefault="009B50E0" w:rsidP="00A37111">
            <w:pPr>
              <w:pStyle w:val="Sumrio"/>
              <w:spacing w:after="100" w:afterAutospacing="1"/>
            </w:pPr>
            <w:r>
              <w:t>ABNT</w:t>
            </w:r>
          </w:p>
        </w:tc>
        <w:tc>
          <w:tcPr>
            <w:tcW w:w="7970" w:type="dxa"/>
          </w:tcPr>
          <w:p w14:paraId="51F9B1EC" w14:textId="77777777" w:rsidR="009B50E0" w:rsidRDefault="009B50E0" w:rsidP="00A37111">
            <w:pPr>
              <w:pStyle w:val="Sumrio"/>
              <w:spacing w:after="100" w:afterAutospacing="1"/>
            </w:pPr>
            <w:r>
              <w:t>Associação Brasileira de Normas Técnicas</w:t>
            </w:r>
          </w:p>
        </w:tc>
      </w:tr>
      <w:tr w:rsidR="009B50E0" w14:paraId="2CB11843" w14:textId="77777777" w:rsidTr="00E46F86">
        <w:tc>
          <w:tcPr>
            <w:tcW w:w="1377" w:type="dxa"/>
          </w:tcPr>
          <w:p w14:paraId="6AF685A1" w14:textId="77777777" w:rsidR="009B50E0" w:rsidRDefault="00CB43C6" w:rsidP="00A37111">
            <w:pPr>
              <w:pStyle w:val="Sumrio"/>
              <w:spacing w:after="100" w:afterAutospacing="1"/>
            </w:pPr>
            <w:r>
              <w:t>UEL</w:t>
            </w:r>
          </w:p>
        </w:tc>
        <w:tc>
          <w:tcPr>
            <w:tcW w:w="7970" w:type="dxa"/>
          </w:tcPr>
          <w:p w14:paraId="0E715406" w14:textId="77777777" w:rsidR="009B50E0" w:rsidRDefault="009B50E0" w:rsidP="00A37111">
            <w:pPr>
              <w:pStyle w:val="Sumrio"/>
              <w:spacing w:after="100" w:afterAutospacing="1"/>
            </w:pPr>
            <w:r>
              <w:t xml:space="preserve">Universidade </w:t>
            </w:r>
            <w:r w:rsidR="00CB43C6">
              <w:t>Estadual de Londrina</w:t>
            </w:r>
          </w:p>
        </w:tc>
      </w:tr>
      <w:tr w:rsidR="009B50E0" w14:paraId="78CF8147" w14:textId="77777777" w:rsidTr="00E46F86">
        <w:tc>
          <w:tcPr>
            <w:tcW w:w="1377" w:type="dxa"/>
          </w:tcPr>
          <w:p w14:paraId="20FC9104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145415A8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9B50E0" w14:paraId="1BAC4267" w14:textId="77777777" w:rsidTr="00E46F86">
        <w:tc>
          <w:tcPr>
            <w:tcW w:w="1377" w:type="dxa"/>
          </w:tcPr>
          <w:p w14:paraId="4B9F8A49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4288F859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862B91" w14:paraId="073CE4DA" w14:textId="77777777" w:rsidTr="00E46F86">
        <w:tc>
          <w:tcPr>
            <w:tcW w:w="1377" w:type="dxa"/>
          </w:tcPr>
          <w:p w14:paraId="3A7C3B9D" w14:textId="77777777" w:rsidR="00862B91" w:rsidRDefault="00862B91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4B07D9D7" w14:textId="77777777" w:rsidR="00862B91" w:rsidRDefault="00862B91" w:rsidP="00A37111">
            <w:pPr>
              <w:pStyle w:val="Sumrio"/>
              <w:spacing w:after="100" w:afterAutospacing="1"/>
            </w:pPr>
          </w:p>
        </w:tc>
      </w:tr>
    </w:tbl>
    <w:p w14:paraId="46242735" w14:textId="77777777" w:rsidR="00260ABD" w:rsidRDefault="00260ABD" w:rsidP="00A37111">
      <w:pPr>
        <w:pStyle w:val="Sumrio"/>
        <w:spacing w:after="100" w:afterAutospacing="1"/>
      </w:pPr>
    </w:p>
    <w:p w14:paraId="7400F5F1" w14:textId="77777777" w:rsidR="00260ABD" w:rsidRDefault="00260ABD" w:rsidP="00A37111">
      <w:pPr>
        <w:pStyle w:val="Sumrio"/>
        <w:spacing w:after="100" w:afterAutospacing="1"/>
      </w:pPr>
    </w:p>
    <w:p w14:paraId="63E808A6" w14:textId="77777777" w:rsidR="00260ABD" w:rsidRDefault="00260ABD" w:rsidP="00A37111">
      <w:pPr>
        <w:pStyle w:val="Sumrio"/>
        <w:spacing w:after="100" w:afterAutospacing="1"/>
      </w:pPr>
    </w:p>
    <w:p w14:paraId="57A0A9EF" w14:textId="77777777" w:rsidR="00260ABD" w:rsidRDefault="00260ABD" w:rsidP="00A37111">
      <w:pPr>
        <w:pStyle w:val="Sumrio"/>
        <w:spacing w:after="100" w:afterAutospacing="1"/>
      </w:pPr>
    </w:p>
    <w:p w14:paraId="49A429AA" w14:textId="77777777" w:rsidR="00260ABD" w:rsidRDefault="00260ABD" w:rsidP="00A37111">
      <w:pPr>
        <w:pStyle w:val="Sumrio"/>
        <w:spacing w:after="100" w:afterAutospacing="1"/>
      </w:pPr>
    </w:p>
    <w:p w14:paraId="39DF318E" w14:textId="77777777" w:rsidR="00260ABD" w:rsidRDefault="00260ABD" w:rsidP="00A37111">
      <w:pPr>
        <w:pStyle w:val="Sumrio"/>
        <w:spacing w:after="100" w:afterAutospacing="1"/>
      </w:pPr>
    </w:p>
    <w:p w14:paraId="427CE369" w14:textId="77777777" w:rsidR="00260ABD" w:rsidRDefault="00260ABD" w:rsidP="00A37111">
      <w:pPr>
        <w:spacing w:after="100" w:afterAutospacing="1" w:line="360" w:lineRule="auto"/>
      </w:pPr>
    </w:p>
    <w:p w14:paraId="4C2D1048" w14:textId="77777777" w:rsidR="00260ABD" w:rsidRDefault="00260ABD" w:rsidP="00A37111">
      <w:pPr>
        <w:spacing w:after="100" w:afterAutospacing="1" w:line="360" w:lineRule="auto"/>
      </w:pPr>
    </w:p>
    <w:p w14:paraId="77D66B86" w14:textId="77777777" w:rsidR="00260ABD" w:rsidRDefault="00260ABD" w:rsidP="00A37111">
      <w:pPr>
        <w:spacing w:after="100" w:afterAutospacing="1" w:line="360" w:lineRule="auto"/>
      </w:pPr>
    </w:p>
    <w:p w14:paraId="77E7FDEB" w14:textId="77777777" w:rsidR="00260ABD" w:rsidRDefault="00260ABD" w:rsidP="00A37111">
      <w:pPr>
        <w:spacing w:after="100" w:afterAutospacing="1" w:line="360" w:lineRule="auto"/>
      </w:pPr>
    </w:p>
    <w:p w14:paraId="1A052585" w14:textId="77777777" w:rsidR="00260ABD" w:rsidRDefault="00260ABD" w:rsidP="00A37111">
      <w:pPr>
        <w:spacing w:after="100" w:afterAutospacing="1" w:line="360" w:lineRule="auto"/>
      </w:pPr>
    </w:p>
    <w:p w14:paraId="527D309D" w14:textId="77777777" w:rsidR="00260ABD" w:rsidRDefault="00260ABD" w:rsidP="00A37111">
      <w:pPr>
        <w:spacing w:after="100" w:afterAutospacing="1" w:line="360" w:lineRule="auto"/>
      </w:pPr>
    </w:p>
    <w:p w14:paraId="27BED3F3" w14:textId="77777777" w:rsidR="00260ABD" w:rsidRDefault="00260ABD" w:rsidP="00A37111">
      <w:pPr>
        <w:spacing w:after="100" w:afterAutospacing="1" w:line="360" w:lineRule="auto"/>
      </w:pPr>
    </w:p>
    <w:p w14:paraId="5ED5CDBE" w14:textId="77777777" w:rsidR="00260ABD" w:rsidRDefault="00260ABD" w:rsidP="00A37111">
      <w:pPr>
        <w:spacing w:after="100" w:afterAutospacing="1" w:line="360" w:lineRule="auto"/>
      </w:pPr>
    </w:p>
    <w:p w14:paraId="4B42E244" w14:textId="77777777" w:rsidR="00260ABD" w:rsidRDefault="00260ABD" w:rsidP="00A37111">
      <w:pPr>
        <w:spacing w:after="100" w:afterAutospacing="1" w:line="360" w:lineRule="auto"/>
      </w:pPr>
    </w:p>
    <w:p w14:paraId="5FEF2849" w14:textId="77777777" w:rsidR="00260ABD" w:rsidRDefault="00260ABD" w:rsidP="00A37111">
      <w:pPr>
        <w:spacing w:after="100" w:afterAutospacing="1" w:line="360" w:lineRule="auto"/>
      </w:pPr>
    </w:p>
    <w:p w14:paraId="74E973B3" w14:textId="77777777" w:rsidR="00260ABD" w:rsidRDefault="00260ABD" w:rsidP="00A37111">
      <w:pPr>
        <w:spacing w:after="100" w:afterAutospacing="1" w:line="360" w:lineRule="auto"/>
      </w:pPr>
    </w:p>
    <w:p w14:paraId="3B088B8B" w14:textId="77777777" w:rsidR="00260ABD" w:rsidRDefault="00260ABD" w:rsidP="00A37111">
      <w:pPr>
        <w:spacing w:after="100" w:afterAutospacing="1" w:line="360" w:lineRule="auto"/>
      </w:pPr>
    </w:p>
    <w:p w14:paraId="51DE3487" w14:textId="77777777" w:rsidR="00260ABD" w:rsidRDefault="00260ABD" w:rsidP="00A37111">
      <w:pPr>
        <w:spacing w:after="100" w:afterAutospacing="1" w:line="360" w:lineRule="auto"/>
      </w:pPr>
    </w:p>
    <w:p w14:paraId="5492017F" w14:textId="77777777" w:rsidR="00A37111" w:rsidRDefault="00A37111" w:rsidP="00A37111">
      <w:pPr>
        <w:pStyle w:val="Ttulo6"/>
        <w:spacing w:after="0"/>
        <w:rPr>
          <w:rFonts w:cs="Arial"/>
        </w:rPr>
      </w:pPr>
      <w:r>
        <w:rPr>
          <w:rFonts w:cs="Arial"/>
        </w:rPr>
        <w:lastRenderedPageBreak/>
        <w:t>sumário</w:t>
      </w:r>
    </w:p>
    <w:p w14:paraId="005058E8" w14:textId="77777777" w:rsidR="00A37111" w:rsidRDefault="00A37111" w:rsidP="00A37111">
      <w:pPr>
        <w:pStyle w:val="Pargrafo"/>
        <w:ind w:firstLine="0"/>
        <w:jc w:val="center"/>
        <w:rPr>
          <w:rFonts w:cs="Arial"/>
        </w:rPr>
      </w:pPr>
    </w:p>
    <w:p w14:paraId="256F61BF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1</w:t>
      </w:r>
      <w:r>
        <w:rPr>
          <w:rFonts w:cs="Arial"/>
          <w:b/>
        </w:rPr>
        <w:tab/>
        <w:t>INTRODUÇÃO</w:t>
      </w:r>
      <w:r>
        <w:rPr>
          <w:rFonts w:cs="Arial"/>
        </w:rPr>
        <w:tab/>
      </w:r>
    </w:p>
    <w:p w14:paraId="3D05AF56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</w:p>
    <w:p w14:paraId="1E243B0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2</w:t>
      </w:r>
      <w:r>
        <w:rPr>
          <w:rFonts w:cs="Arial"/>
          <w:b/>
        </w:rPr>
        <w:tab/>
        <w:t>DESENVOLVIMENTO</w:t>
      </w:r>
      <w:r>
        <w:rPr>
          <w:rFonts w:cs="Arial"/>
        </w:rPr>
        <w:tab/>
      </w:r>
    </w:p>
    <w:p w14:paraId="6EF94BA4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</w:t>
      </w:r>
      <w:r>
        <w:rPr>
          <w:rFonts w:cs="Arial"/>
        </w:rPr>
        <w:tab/>
      </w:r>
      <w:r>
        <w:rPr>
          <w:rFonts w:cs="Arial"/>
          <w:smallCaps/>
          <w:szCs w:val="24"/>
        </w:rPr>
        <w:t>Título Nível 2  (Fonte em Versalete)</w:t>
      </w:r>
      <w:r>
        <w:rPr>
          <w:rFonts w:cs="Arial"/>
        </w:rPr>
        <w:tab/>
      </w:r>
    </w:p>
    <w:p w14:paraId="6CD7B315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</w:t>
      </w:r>
      <w:r>
        <w:rPr>
          <w:rFonts w:cs="Arial"/>
        </w:rPr>
        <w:tab/>
        <w:t>Título Nível 3  (Primeiras Letras em Maiúsculo)</w:t>
      </w:r>
      <w:r>
        <w:rPr>
          <w:rFonts w:cs="Arial"/>
        </w:rPr>
        <w:tab/>
      </w:r>
    </w:p>
    <w:p w14:paraId="29FE2B09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.1</w:t>
      </w:r>
      <w:r>
        <w:rPr>
          <w:rFonts w:cs="Arial"/>
        </w:rPr>
        <w:tab/>
        <w:t xml:space="preserve">Título nível 4 (S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</w:rPr>
        <w:t>)</w:t>
      </w:r>
      <w:r>
        <w:rPr>
          <w:rFonts w:cs="Arial"/>
        </w:rPr>
        <w:tab/>
      </w:r>
    </w:p>
    <w:p w14:paraId="16C5BC3B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Cs/>
        </w:rPr>
      </w:pPr>
      <w:r>
        <w:rPr>
          <w:rFonts w:cs="Arial"/>
          <w:i/>
        </w:rPr>
        <w:t>2.1.1.1.1</w:t>
      </w:r>
      <w:r>
        <w:rPr>
          <w:rFonts w:cs="Arial"/>
          <w:i/>
        </w:rPr>
        <w:tab/>
        <w:t>Título nível 5 (Todo em itálico - s</w:t>
      </w:r>
      <w:r>
        <w:rPr>
          <w:rFonts w:cs="Arial"/>
        </w:rPr>
        <w:t xml:space="preserve">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  <w:i/>
        </w:rPr>
        <w:t>)</w:t>
      </w:r>
      <w:r w:rsidR="00032A6A">
        <w:rPr>
          <w:rFonts w:cs="Arial"/>
          <w:i/>
        </w:rPr>
        <w:t xml:space="preserve"> (</w:t>
      </w:r>
      <w:r w:rsidR="00032A6A" w:rsidRPr="00032A6A">
        <w:rPr>
          <w:rFonts w:cs="Arial"/>
          <w:i/>
          <w:color w:val="FF0000"/>
        </w:rPr>
        <w:t xml:space="preserve">quando o título ou subtítulo ocupar mais de uma linha, voltar </w:t>
      </w:r>
      <w:r w:rsidR="00CC3408">
        <w:rPr>
          <w:rFonts w:cs="Arial"/>
          <w:i/>
          <w:color w:val="FF0000"/>
        </w:rPr>
        <w:t>a</w:t>
      </w:r>
      <w:r w:rsidR="00032A6A" w:rsidRPr="00032A6A">
        <w:rPr>
          <w:rFonts w:cs="Arial"/>
          <w:i/>
          <w:color w:val="FF0000"/>
        </w:rPr>
        <w:t>baixo da primeira letra da primeira palavra do título ou subtítulo)</w:t>
      </w:r>
      <w:r>
        <w:rPr>
          <w:rFonts w:cs="Arial"/>
          <w:i/>
        </w:rPr>
        <w:tab/>
      </w:r>
    </w:p>
    <w:p w14:paraId="3AD2F39C" w14:textId="77777777" w:rsidR="00A37111" w:rsidRDefault="00A37111" w:rsidP="00A37111">
      <w:pPr>
        <w:pStyle w:val="Pargrafo"/>
        <w:tabs>
          <w:tab w:val="left" w:leader="dot" w:pos="8789"/>
        </w:tabs>
        <w:ind w:firstLine="0"/>
        <w:rPr>
          <w:rFonts w:cs="Arial"/>
          <w:bCs/>
        </w:rPr>
      </w:pPr>
    </w:p>
    <w:p w14:paraId="49D868C9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3</w:t>
      </w:r>
      <w:r>
        <w:rPr>
          <w:rFonts w:cs="Arial"/>
          <w:b/>
        </w:rPr>
        <w:tab/>
        <w:t>CONCLUSÃO</w:t>
      </w:r>
      <w:r>
        <w:rPr>
          <w:rFonts w:cs="Arial"/>
        </w:rPr>
        <w:tab/>
      </w:r>
    </w:p>
    <w:p w14:paraId="0E38BAF1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14:paraId="316873D0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REFERÊNCIAS</w:t>
      </w:r>
      <w:r>
        <w:rPr>
          <w:rFonts w:cs="Arial"/>
        </w:rPr>
        <w:tab/>
      </w:r>
    </w:p>
    <w:p w14:paraId="0F2FB840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14:paraId="34BC1FE1" w14:textId="77777777" w:rsidR="00A37111" w:rsidRDefault="00A37111" w:rsidP="00A37111">
      <w:pPr>
        <w:pStyle w:val="Pargrafo"/>
        <w:tabs>
          <w:tab w:val="clear" w:pos="1701"/>
          <w:tab w:val="left" w:pos="5792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PÊNDICES</w:t>
      </w:r>
      <w:r w:rsidRPr="003E5240">
        <w:rPr>
          <w:rFonts w:cs="Arial"/>
        </w:rPr>
        <w:t>..................................................</w:t>
      </w:r>
      <w:r w:rsidRPr="003E5240">
        <w:rPr>
          <w:rFonts w:cs="Arial"/>
        </w:rPr>
        <w:tab/>
      </w:r>
    </w:p>
    <w:p w14:paraId="301FD028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PÊNDICE A – Nome do apêndice</w:t>
      </w:r>
      <w:r>
        <w:rPr>
          <w:rFonts w:cs="Arial"/>
        </w:rPr>
        <w:tab/>
      </w:r>
    </w:p>
    <w:p w14:paraId="4F816B11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32F55187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NEXOS</w:t>
      </w:r>
      <w:r>
        <w:rPr>
          <w:rFonts w:cs="Arial"/>
        </w:rPr>
        <w:tab/>
      </w:r>
    </w:p>
    <w:p w14:paraId="08458688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NEXO A – Nome do anexo</w:t>
      </w:r>
      <w:r>
        <w:rPr>
          <w:rFonts w:cs="Arial"/>
        </w:rPr>
        <w:tab/>
      </w:r>
    </w:p>
    <w:p w14:paraId="6E46C4C1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2BF7068B" w14:textId="77777777" w:rsidR="000E3413" w:rsidRDefault="000E3413" w:rsidP="00A37111">
      <w:pPr>
        <w:rPr>
          <w:rFonts w:cs="Arial"/>
        </w:rPr>
        <w:sectPr w:rsidR="000E3413" w:rsidSect="00653AD6">
          <w:headerReference w:type="default" r:id="rId13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3EC2C1A9" w14:textId="77777777" w:rsidR="006722CE" w:rsidRDefault="006722CE" w:rsidP="00B14A35">
      <w:pPr>
        <w:pStyle w:val="Ttulo1"/>
      </w:pPr>
      <w:bookmarkStart w:id="7" w:name="_Toc93473123"/>
      <w:bookmarkStart w:id="8" w:name="_Toc96408761"/>
      <w:bookmarkStart w:id="9" w:name="_Toc96409028"/>
      <w:bookmarkStart w:id="10" w:name="_Toc172266842"/>
      <w:bookmarkEnd w:id="0"/>
      <w:bookmarkEnd w:id="1"/>
      <w:bookmarkEnd w:id="2"/>
      <w:bookmarkEnd w:id="3"/>
      <w:bookmarkEnd w:id="4"/>
      <w:bookmarkEnd w:id="5"/>
      <w:bookmarkEnd w:id="6"/>
      <w:r>
        <w:lastRenderedPageBreak/>
        <w:t>INTRODUÇÃO</w:t>
      </w:r>
      <w:bookmarkEnd w:id="7"/>
      <w:bookmarkEnd w:id="8"/>
      <w:bookmarkEnd w:id="9"/>
      <w:bookmarkEnd w:id="10"/>
    </w:p>
    <w:p w14:paraId="508C4EF4" w14:textId="77777777" w:rsidR="008D762F" w:rsidRDefault="008D762F" w:rsidP="008D762F">
      <w:pPr>
        <w:pStyle w:val="Pargrafo"/>
      </w:pPr>
      <w:r>
        <w:t>Parte inicial do trabalho, onde deve-se expor a finalidade e os objetivos da pesquisa e outros elementos que situa o leitor no texto. Deve ser separado do título que antecede por 1 (um) espaço entrelinhas de 1,5cm.</w:t>
      </w:r>
    </w:p>
    <w:p w14:paraId="31BDC953" w14:textId="77777777" w:rsidR="00145BFE" w:rsidRDefault="00145BFE" w:rsidP="008D762F">
      <w:pPr>
        <w:pStyle w:val="Pargrafo"/>
      </w:pPr>
    </w:p>
    <w:p w14:paraId="58E13118" w14:textId="77777777" w:rsidR="008D762F" w:rsidRDefault="008D762F" w:rsidP="008D762F">
      <w:pPr>
        <w:pStyle w:val="Pargrafo"/>
        <w:rPr>
          <w:i/>
          <w:iCs/>
        </w:rPr>
      </w:pPr>
      <w:r>
        <w:rPr>
          <w:i/>
          <w:iCs/>
        </w:rPr>
        <w:t>(OBS: Considerar a contagem das páginas a partir da folha de rosto, mas numerar somente a partir da introdução).</w:t>
      </w:r>
    </w:p>
    <w:p w14:paraId="52254B8C" w14:textId="77777777" w:rsidR="00A31510" w:rsidRDefault="00A31510" w:rsidP="008D762F">
      <w:pPr>
        <w:pStyle w:val="Pargrafo"/>
      </w:pPr>
    </w:p>
    <w:p w14:paraId="7BD00DED" w14:textId="77777777" w:rsidR="00B14A35" w:rsidRPr="00B85D0A" w:rsidRDefault="006B0472" w:rsidP="00B14A35">
      <w:pPr>
        <w:pStyle w:val="Ttulo1"/>
      </w:pPr>
      <w:bookmarkStart w:id="11" w:name="_Toc172266843"/>
      <w:r>
        <w:lastRenderedPageBreak/>
        <w:t>D</w:t>
      </w:r>
      <w:r w:rsidR="00E21654">
        <w:t>ESENVOLVIMENTO</w:t>
      </w:r>
      <w:bookmarkEnd w:id="11"/>
    </w:p>
    <w:p w14:paraId="77B335A7" w14:textId="77777777" w:rsidR="008D762F" w:rsidRDefault="008D762F" w:rsidP="008D762F">
      <w:pPr>
        <w:pStyle w:val="Pargrafo"/>
      </w:pPr>
      <w: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14:paraId="311E51E9" w14:textId="77777777" w:rsidR="00B14A35" w:rsidRDefault="00887CE6" w:rsidP="00B14A35">
      <w:pPr>
        <w:pStyle w:val="Ttulo2"/>
      </w:pPr>
      <w:bookmarkStart w:id="12" w:name="_Toc96408762"/>
      <w:bookmarkStart w:id="13" w:name="_Toc96409029"/>
      <w:bookmarkStart w:id="14" w:name="_Toc140052048"/>
      <w:bookmarkStart w:id="15" w:name="_Toc172266844"/>
      <w:r>
        <w:t xml:space="preserve">Título Nível </w:t>
      </w:r>
      <w:r w:rsidR="00B14A35">
        <w:t xml:space="preserve">2 – </w:t>
      </w:r>
      <w:r>
        <w:t>Seção Secundária</w:t>
      </w:r>
      <w:bookmarkEnd w:id="12"/>
      <w:bookmarkEnd w:id="13"/>
      <w:bookmarkEnd w:id="14"/>
      <w:bookmarkEnd w:id="15"/>
      <w:r w:rsidR="008D762F">
        <w:t xml:space="preserve"> (Fonte em Versalete)</w:t>
      </w:r>
    </w:p>
    <w:p w14:paraId="7339366D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74E9EB2E" w14:textId="77777777" w:rsidR="00B14A35" w:rsidRDefault="00B14A35" w:rsidP="00B14A35">
      <w:pPr>
        <w:pStyle w:val="Ttulo3"/>
      </w:pPr>
      <w:bookmarkStart w:id="16" w:name="_Toc96408763"/>
      <w:bookmarkStart w:id="17" w:name="_Toc96409030"/>
      <w:bookmarkStart w:id="18" w:name="_Toc140052049"/>
      <w:bookmarkStart w:id="19" w:name="_Toc172266845"/>
      <w:r>
        <w:t>Título Nível 3 – Seção Terciária</w:t>
      </w:r>
      <w:bookmarkEnd w:id="16"/>
      <w:bookmarkEnd w:id="17"/>
      <w:bookmarkEnd w:id="18"/>
      <w:bookmarkEnd w:id="19"/>
      <w:r w:rsidR="008D762F">
        <w:t xml:space="preserve"> </w:t>
      </w:r>
      <w:r w:rsidR="008D762F" w:rsidRPr="008D762F">
        <w:t>(Primeiras Letras em Maiúsculo)</w:t>
      </w:r>
    </w:p>
    <w:p w14:paraId="4CF04004" w14:textId="77777777" w:rsidR="00B14A35" w:rsidRDefault="008D762F" w:rsidP="00B14A35">
      <w:pPr>
        <w:pStyle w:val="Pargrafo"/>
      </w:pPr>
      <w:r>
        <w:t>Inserir o texto............................</w:t>
      </w:r>
    </w:p>
    <w:p w14:paraId="37D4C07B" w14:textId="77777777" w:rsidR="00B14A35" w:rsidRDefault="00B14A35" w:rsidP="008D762F">
      <w:pPr>
        <w:pStyle w:val="Ttulo4"/>
        <w:ind w:left="993" w:hanging="993"/>
      </w:pPr>
      <w:bookmarkStart w:id="20" w:name="_Toc96408764"/>
      <w:bookmarkStart w:id="21" w:name="_Toc96409031"/>
      <w:bookmarkStart w:id="22" w:name="_Toc140052050"/>
      <w:bookmarkStart w:id="23" w:name="_Toc172266846"/>
      <w:r>
        <w:t>Título nível 4 – Seção quaternária</w:t>
      </w:r>
      <w:bookmarkEnd w:id="20"/>
      <w:bookmarkEnd w:id="21"/>
      <w:bookmarkEnd w:id="22"/>
      <w:bookmarkEnd w:id="23"/>
      <w:r w:rsidR="008D762F">
        <w:t xml:space="preserve"> (</w:t>
      </w:r>
      <w:r w:rsidR="008D762F">
        <w:rPr>
          <w:rFonts w:cs="Arial"/>
        </w:rPr>
        <w:t>Somente a 1ª letra da 1ª palavra em maiúsculo)</w:t>
      </w:r>
    </w:p>
    <w:p w14:paraId="77E8FF27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40917E84" w14:textId="77777777" w:rsidR="00B14A35" w:rsidRDefault="00B14A35" w:rsidP="008D762F">
      <w:pPr>
        <w:pStyle w:val="Ttulo5"/>
        <w:ind w:left="1134" w:hanging="1134"/>
      </w:pPr>
      <w:bookmarkStart w:id="24" w:name="_Toc96408765"/>
      <w:bookmarkStart w:id="25" w:name="_Toc96409032"/>
      <w:bookmarkStart w:id="26" w:name="_Toc140052051"/>
      <w:bookmarkStart w:id="27" w:name="_Toc172266847"/>
      <w:r>
        <w:t xml:space="preserve">Título nível 5 – Seção </w:t>
      </w:r>
      <w:r w:rsidR="008D762F">
        <w:t>quinaria</w:t>
      </w:r>
      <w:bookmarkEnd w:id="24"/>
      <w:bookmarkEnd w:id="25"/>
      <w:bookmarkEnd w:id="26"/>
      <w:bookmarkEnd w:id="27"/>
      <w:r w:rsidR="008D762F">
        <w:t xml:space="preserve"> </w:t>
      </w:r>
      <w:r w:rsidR="008D762F">
        <w:rPr>
          <w:rFonts w:cs="Arial"/>
        </w:rPr>
        <w:t xml:space="preserve">(Todo em itálico - somente a 1ª letra da 1ª palavra em </w:t>
      </w:r>
      <w:r w:rsidR="00DE218C">
        <w:rPr>
          <w:rFonts w:cs="Arial"/>
        </w:rPr>
        <w:t>maiúsculo</w:t>
      </w:r>
      <w:r w:rsidR="008D762F">
        <w:rPr>
          <w:rFonts w:cs="Arial"/>
        </w:rPr>
        <w:t>)</w:t>
      </w:r>
    </w:p>
    <w:p w14:paraId="28AF77D4" w14:textId="77777777" w:rsidR="00E5189D" w:rsidRDefault="008D762F" w:rsidP="00704B38">
      <w:pPr>
        <w:pStyle w:val="Pargrafo"/>
      </w:pPr>
      <w:r>
        <w:t>Inserir o texto........</w:t>
      </w:r>
    </w:p>
    <w:p w14:paraId="6E94CCBD" w14:textId="77777777" w:rsidR="008D762F" w:rsidRDefault="008D762F" w:rsidP="00704B38">
      <w:pPr>
        <w:pStyle w:val="Pargrafo"/>
      </w:pPr>
    </w:p>
    <w:p w14:paraId="5D7F6EDC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>
          <w:rPr>
            <w:rFonts w:cs="Arial"/>
          </w:rPr>
          <w:t>3 cm</w:t>
        </w:r>
      </w:smartTag>
      <w:r>
        <w:rPr>
          <w:rFonts w:cs="Arial"/>
        </w:rPr>
        <w:t>.</w:t>
      </w:r>
    </w:p>
    <w:p w14:paraId="7CCCE607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  <w:rPr>
          <w:rFonts w:cs="Arial"/>
          <w:lang w:val="es-ES_tradnl"/>
        </w:rPr>
      </w:pPr>
      <w:r>
        <w:rPr>
          <w:rFonts w:cs="Arial"/>
          <w:lang w:val="es-ES_tradnl"/>
        </w:rPr>
        <w:t>alínea;................................................................................................................................................................................................................</w:t>
      </w:r>
    </w:p>
    <w:p w14:paraId="5BA1A143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</w:pPr>
      <w:r>
        <w:rPr>
          <w:lang w:val="es-ES_tradnl"/>
        </w:rPr>
        <w:t>al</w:t>
      </w:r>
      <w:bookmarkStart w:id="28" w:name="_Toc96637511"/>
      <w:r>
        <w:rPr>
          <w:lang w:val="es-ES_tradnl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8"/>
    </w:p>
    <w:p w14:paraId="62B477F5" w14:textId="77777777" w:rsidR="006B0472" w:rsidRDefault="00DC45DE" w:rsidP="006B0472">
      <w:pPr>
        <w:pStyle w:val="Ttulo1"/>
      </w:pPr>
      <w:bookmarkStart w:id="29" w:name="_Toc172266848"/>
      <w:r>
        <w:lastRenderedPageBreak/>
        <w:t>EXEMPLOS DE ELEMENTOS DE APOIO AO TEXTO</w:t>
      </w:r>
      <w:bookmarkEnd w:id="29"/>
    </w:p>
    <w:p w14:paraId="406ACC11" w14:textId="77777777" w:rsidR="00004BFD" w:rsidRPr="00004BFD" w:rsidRDefault="003F1DBD" w:rsidP="00004BFD">
      <w:pPr>
        <w:pStyle w:val="Ttulo2"/>
      </w:pPr>
      <w:bookmarkStart w:id="30" w:name="_Toc172266849"/>
      <w:r>
        <w:t>Exemplo de Gráfico</w:t>
      </w:r>
      <w:bookmarkEnd w:id="30"/>
    </w:p>
    <w:p w14:paraId="5C238EC0" w14:textId="77777777" w:rsidR="006B0472" w:rsidRDefault="006B0472" w:rsidP="00BD7B50">
      <w:pPr>
        <w:pStyle w:val="Pargrafo"/>
      </w:pPr>
      <w:r>
        <w:t xml:space="preserve">Segue abaixo um exemplo de apresentação de </w:t>
      </w:r>
      <w:r w:rsidR="00EE415F">
        <w:t xml:space="preserve">um </w:t>
      </w:r>
      <w:r>
        <w:t>gráfico</w:t>
      </w:r>
      <w:r w:rsidR="00EB7C70">
        <w:t>.</w:t>
      </w:r>
    </w:p>
    <w:p w14:paraId="5B284F23" w14:textId="77777777" w:rsidR="003F1DBD" w:rsidRPr="008F5CCF" w:rsidRDefault="003F1DBD" w:rsidP="003F1DBD">
      <w:pPr>
        <w:pStyle w:val="Pargrafo"/>
        <w:spacing w:line="240" w:lineRule="auto"/>
        <w:ind w:firstLine="2041"/>
        <w:jc w:val="left"/>
        <w:rPr>
          <w:b/>
          <w:bCs/>
          <w:szCs w:val="24"/>
        </w:rPr>
      </w:pPr>
    </w:p>
    <w:p w14:paraId="3470E76E" w14:textId="77777777" w:rsidR="003F1DBD" w:rsidRPr="008F5CCF" w:rsidRDefault="003F1DBD" w:rsidP="003F1DBD">
      <w:pPr>
        <w:pStyle w:val="EstiloTitulodeGrficoNegrito"/>
      </w:pPr>
      <w:r w:rsidRPr="00E42500">
        <w:t>Gráfico 1</w:t>
      </w:r>
      <w:r w:rsidRPr="00905443">
        <w:t xml:space="preserve"> </w:t>
      </w:r>
      <w:r w:rsidRPr="003F1DBD">
        <w:rPr>
          <w:b w:val="0"/>
          <w:bCs w:val="0"/>
        </w:rPr>
        <w:t>– Uso de...</w:t>
      </w:r>
    </w:p>
    <w:p w14:paraId="6A6B2825" w14:textId="77777777" w:rsidR="003F1DBD" w:rsidRDefault="006819F2" w:rsidP="00D43B8D">
      <w:pPr>
        <w:pStyle w:val="Pargrafo"/>
        <w:ind w:firstLine="0"/>
        <w:jc w:val="center"/>
      </w:pPr>
      <w:r w:rsidRPr="003F1DBD">
        <w:rPr>
          <w:noProof/>
          <w:snapToGrid/>
        </w:rPr>
        <w:drawing>
          <wp:inline distT="0" distB="0" distL="0" distR="0" wp14:anchorId="45D7D721" wp14:editId="0464E376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2BF014B2" w14:textId="77777777" w:rsidR="003F1DBD" w:rsidRPr="00E42500" w:rsidRDefault="003F1DBD" w:rsidP="003F1DBD">
      <w:pPr>
        <w:pStyle w:val="Pargrafo"/>
        <w:ind w:firstLine="2127"/>
        <w:jc w:val="left"/>
        <w:rPr>
          <w:sz w:val="20"/>
        </w:rPr>
      </w:pPr>
      <w:r w:rsidRPr="00E42500">
        <w:rPr>
          <w:b/>
          <w:bCs/>
          <w:sz w:val="20"/>
        </w:rPr>
        <w:t>Fonte:</w:t>
      </w:r>
      <w:r w:rsidRPr="00E42500">
        <w:rPr>
          <w:sz w:val="20"/>
        </w:rPr>
        <w:t xml:space="preserve"> IBGE (1996, p. 58).</w:t>
      </w:r>
    </w:p>
    <w:p w14:paraId="3456B0CE" w14:textId="77777777" w:rsidR="003F1DBD" w:rsidRDefault="003F1DBD" w:rsidP="00BD7B50">
      <w:pPr>
        <w:pStyle w:val="Pargrafo"/>
      </w:pPr>
    </w:p>
    <w:p w14:paraId="7CC994E4" w14:textId="77777777" w:rsidR="00EB7C70" w:rsidRPr="00EB7C70" w:rsidRDefault="00EB7C70" w:rsidP="00EB7C70">
      <w:pPr>
        <w:pStyle w:val="Pargrafo"/>
      </w:pPr>
      <w:r>
        <w:t>É importante observar que, dentre as pessoas pesquisadas...</w:t>
      </w:r>
    </w:p>
    <w:p w14:paraId="5C61E8A9" w14:textId="77777777" w:rsidR="00004BFD" w:rsidRDefault="003F1DBD" w:rsidP="00BD7B50">
      <w:pPr>
        <w:pStyle w:val="Ttulo2"/>
      </w:pPr>
      <w:bookmarkStart w:id="31" w:name="_Toc172266850"/>
      <w:r>
        <w:t>Exemplo de Figura</w:t>
      </w:r>
      <w:bookmarkEnd w:id="31"/>
    </w:p>
    <w:p w14:paraId="332782B9" w14:textId="77777777" w:rsidR="00004BFD" w:rsidRDefault="00EB7C70" w:rsidP="00004BFD">
      <w:pPr>
        <w:pStyle w:val="Pargrafo"/>
      </w:pPr>
      <w:r>
        <w:t xml:space="preserve">Segue abaixo um exemplo de apresentação de </w:t>
      </w:r>
      <w:r w:rsidR="00EE415F">
        <w:t xml:space="preserve">uma </w:t>
      </w:r>
      <w:r>
        <w:t>figura.</w:t>
      </w:r>
    </w:p>
    <w:p w14:paraId="0DCEB932" w14:textId="77777777" w:rsidR="004108CB" w:rsidRDefault="004108CB" w:rsidP="003F1DBD">
      <w:pPr>
        <w:pStyle w:val="TtulodeFigura"/>
        <w:ind w:firstLine="1418"/>
      </w:pPr>
      <w:bookmarkStart w:id="32" w:name="_Toc172476736"/>
      <w:r w:rsidRPr="003F1DBD">
        <w:rPr>
          <w:b/>
          <w:bCs/>
        </w:rPr>
        <w:t>Figura 1</w:t>
      </w:r>
      <w:r>
        <w:t xml:space="preserve"> – Hierarquia das necessidades humanas</w:t>
      </w:r>
      <w:bookmarkEnd w:id="32"/>
    </w:p>
    <w:p w14:paraId="4EA3594D" w14:textId="77777777" w:rsidR="00EB7C70" w:rsidRDefault="00EB7C70" w:rsidP="003F1DBD">
      <w:pPr>
        <w:pStyle w:val="FiguraouGrfico"/>
        <w:spacing w:before="120"/>
      </w:pPr>
      <w:r>
        <w:object w:dxaOrig="9028" w:dyaOrig="4015" w14:anchorId="2D76CA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1.7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96856004" r:id="rId16"/>
        </w:object>
      </w:r>
    </w:p>
    <w:p w14:paraId="6BA5CA45" w14:textId="77777777" w:rsidR="00EE415F" w:rsidRDefault="00EB7C70" w:rsidP="003F1DBD">
      <w:pPr>
        <w:pStyle w:val="Fonte"/>
        <w:ind w:firstLine="1418"/>
      </w:pPr>
      <w:r w:rsidRPr="003F1DBD">
        <w:rPr>
          <w:b/>
          <w:bCs/>
        </w:rPr>
        <w:t>Fonte</w:t>
      </w:r>
      <w:r>
        <w:t>: Chiavenato (1994, p. 170)</w:t>
      </w:r>
    </w:p>
    <w:p w14:paraId="524D971A" w14:textId="77777777" w:rsidR="00EB7C70" w:rsidRDefault="003F1DBD" w:rsidP="00EE415F">
      <w:pPr>
        <w:pStyle w:val="Ttulo2"/>
      </w:pPr>
      <w:bookmarkStart w:id="33" w:name="_Toc172266851"/>
      <w:r>
        <w:lastRenderedPageBreak/>
        <w:t>Exemplo de Quadro</w:t>
      </w:r>
      <w:bookmarkEnd w:id="33"/>
    </w:p>
    <w:p w14:paraId="05AA98CA" w14:textId="77777777" w:rsidR="00EE415F" w:rsidRDefault="00EE415F" w:rsidP="00EE415F">
      <w:pPr>
        <w:pStyle w:val="Pargrafo"/>
      </w:pPr>
      <w:r>
        <w:t>Segue abaixo um exemplo de apresentação de um quadro.</w:t>
      </w:r>
    </w:p>
    <w:p w14:paraId="7CB436C6" w14:textId="77777777" w:rsidR="00E4253E" w:rsidRDefault="004108CB" w:rsidP="003F1DBD">
      <w:pPr>
        <w:pStyle w:val="TitulodeQuadro"/>
        <w:ind w:firstLine="284"/>
      </w:pPr>
      <w:bookmarkStart w:id="34" w:name="_Toc172266581"/>
      <w:r w:rsidRPr="003F1DBD">
        <w:rPr>
          <w:b/>
          <w:bCs/>
        </w:rPr>
        <w:t>Quadro 1</w:t>
      </w:r>
      <w:r>
        <w:t xml:space="preserve"> – Níveis do trabalho monográfico</w:t>
      </w:r>
      <w:bookmarkEnd w:id="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045D4A" w:rsidRPr="00045D4A" w14:paraId="1071B67E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28A64F61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14:paraId="0F40030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14:paraId="25C1AFCA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14:paraId="1281965A" w14:textId="77777777" w:rsidR="00045D4A" w:rsidRPr="00045D4A" w:rsidRDefault="00045D4A" w:rsidP="00045D4A">
            <w:pPr>
              <w:pStyle w:val="Texto-TabelaeQuadro"/>
              <w:jc w:val="center"/>
              <w:rPr>
                <w:b/>
              </w:rPr>
            </w:pPr>
            <w:r w:rsidRPr="00045D4A">
              <w:rPr>
                <w:b/>
              </w:rPr>
              <w:t>Trabalho monográfico</w:t>
            </w:r>
          </w:p>
        </w:tc>
      </w:tr>
      <w:tr w:rsidR="00045D4A" w:rsidRPr="00045D4A" w14:paraId="0F4C1BB1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7572B14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677" w:type="dxa"/>
            <w:vMerge/>
            <w:vAlign w:val="center"/>
          </w:tcPr>
          <w:p w14:paraId="4C08B349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768" w:type="dxa"/>
            <w:vMerge/>
            <w:vAlign w:val="center"/>
          </w:tcPr>
          <w:p w14:paraId="04D2C8F8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370" w:type="dxa"/>
            <w:vAlign w:val="center"/>
          </w:tcPr>
          <w:p w14:paraId="25749695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Escrito</w:t>
            </w:r>
          </w:p>
        </w:tc>
        <w:tc>
          <w:tcPr>
            <w:tcW w:w="1563" w:type="dxa"/>
            <w:vAlign w:val="center"/>
          </w:tcPr>
          <w:p w14:paraId="04C1865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Apresentação</w:t>
            </w:r>
          </w:p>
        </w:tc>
      </w:tr>
      <w:tr w:rsidR="00045D4A" w14:paraId="0BC059C3" w14:textId="77777777" w:rsidTr="001D4D3B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14:paraId="75CF057A" w14:textId="77777777" w:rsidR="00045D4A" w:rsidRDefault="00045D4A" w:rsidP="00045D4A">
            <w:pPr>
              <w:pStyle w:val="Texto-TabelaeQuadro"/>
            </w:pPr>
            <w:r>
              <w:t>Graduação</w:t>
            </w:r>
          </w:p>
        </w:tc>
        <w:tc>
          <w:tcPr>
            <w:tcW w:w="1677" w:type="dxa"/>
            <w:vAlign w:val="center"/>
          </w:tcPr>
          <w:p w14:paraId="221211A8" w14:textId="77777777" w:rsidR="00045D4A" w:rsidRDefault="00045D4A" w:rsidP="00045D4A">
            <w:pPr>
              <w:pStyle w:val="Texto-TabelaeQuadro"/>
            </w:pPr>
            <w:r>
              <w:t>Não há</w:t>
            </w:r>
          </w:p>
        </w:tc>
        <w:tc>
          <w:tcPr>
            <w:tcW w:w="1768" w:type="dxa"/>
            <w:vAlign w:val="center"/>
          </w:tcPr>
          <w:p w14:paraId="2A3C2915" w14:textId="77777777" w:rsidR="00045D4A" w:rsidRDefault="00045D4A" w:rsidP="00045D4A">
            <w:pPr>
              <w:pStyle w:val="Texto-TabelaeQuadro"/>
            </w:pPr>
            <w:r>
              <w:t>Bacharel Licenciado</w:t>
            </w:r>
          </w:p>
        </w:tc>
        <w:tc>
          <w:tcPr>
            <w:tcW w:w="1370" w:type="dxa"/>
            <w:vAlign w:val="center"/>
          </w:tcPr>
          <w:p w14:paraId="6100D64E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782A59B4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  <w:tr w:rsidR="00045D4A" w14:paraId="0E02B7B6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6D403B9E" w14:textId="77777777" w:rsidR="00045D4A" w:rsidRDefault="00045D4A" w:rsidP="00045D4A">
            <w:pPr>
              <w:pStyle w:val="Texto-TabelaeQuadro"/>
            </w:pPr>
            <w:r>
              <w:t>Pós-Graduação</w:t>
            </w:r>
          </w:p>
        </w:tc>
        <w:tc>
          <w:tcPr>
            <w:tcW w:w="1677" w:type="dxa"/>
            <w:vAlign w:val="center"/>
          </w:tcPr>
          <w:p w14:paraId="543C1BED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Lato sensu</w:t>
            </w:r>
          </w:p>
          <w:p w14:paraId="210832EF" w14:textId="77777777" w:rsidR="00045D4A" w:rsidRDefault="00045D4A" w:rsidP="00045D4A">
            <w:pPr>
              <w:pStyle w:val="Texto-TabelaeQuadro"/>
            </w:pPr>
            <w:r>
              <w:t>- Especialização</w:t>
            </w:r>
          </w:p>
          <w:p w14:paraId="5296BA83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7B7E1C90" w14:textId="77777777" w:rsidR="00045D4A" w:rsidRDefault="00045D4A" w:rsidP="00045D4A">
            <w:pPr>
              <w:pStyle w:val="Texto-TabelaeQuadro"/>
            </w:pPr>
            <w:r>
              <w:t>Especialista</w:t>
            </w:r>
          </w:p>
        </w:tc>
        <w:tc>
          <w:tcPr>
            <w:tcW w:w="1370" w:type="dxa"/>
            <w:vAlign w:val="center"/>
          </w:tcPr>
          <w:p w14:paraId="301AAC83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0A58DC29" w14:textId="77777777" w:rsidR="00045D4A" w:rsidRDefault="00045D4A" w:rsidP="00045D4A">
            <w:pPr>
              <w:pStyle w:val="Texto-TabelaeQuadro"/>
            </w:pPr>
            <w:r>
              <w:t>Facultativo</w:t>
            </w:r>
          </w:p>
        </w:tc>
      </w:tr>
      <w:tr w:rsidR="00045D4A" w14:paraId="7878BB65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194E780B" w14:textId="77777777" w:rsidR="00045D4A" w:rsidRDefault="00045D4A" w:rsidP="00045D4A">
            <w:pPr>
              <w:pStyle w:val="Texto-TabelaeQuadro"/>
            </w:pPr>
          </w:p>
        </w:tc>
        <w:tc>
          <w:tcPr>
            <w:tcW w:w="1677" w:type="dxa"/>
            <w:vAlign w:val="center"/>
          </w:tcPr>
          <w:p w14:paraId="725FF6F0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Stricto sensu</w:t>
            </w:r>
          </w:p>
          <w:p w14:paraId="66915730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</w:p>
          <w:p w14:paraId="70CAABF8" w14:textId="77777777" w:rsidR="00045D4A" w:rsidRDefault="00045D4A" w:rsidP="00045D4A">
            <w:pPr>
              <w:pStyle w:val="Texto-TabelaeQuadro"/>
            </w:pPr>
            <w:r>
              <w:t>- Mestrado</w:t>
            </w:r>
          </w:p>
          <w:p w14:paraId="2A3439A3" w14:textId="77777777" w:rsidR="00045D4A" w:rsidRDefault="00045D4A" w:rsidP="00045D4A">
            <w:pPr>
              <w:pStyle w:val="Texto-TabelaeQuadro"/>
            </w:pPr>
            <w:r>
              <w:t>- Doutorado</w:t>
            </w:r>
          </w:p>
          <w:p w14:paraId="3093F576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  <w:p w14:paraId="373C8224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2759637D" w14:textId="77777777" w:rsidR="00045D4A" w:rsidRDefault="00045D4A" w:rsidP="00045D4A">
            <w:pPr>
              <w:pStyle w:val="Texto-TabelaeQuadro"/>
            </w:pPr>
            <w:r>
              <w:t>- Mestre</w:t>
            </w:r>
          </w:p>
          <w:p w14:paraId="2B4A8608" w14:textId="77777777" w:rsidR="00045D4A" w:rsidRDefault="00045D4A" w:rsidP="00045D4A">
            <w:pPr>
              <w:pStyle w:val="Texto-TabelaeQuadro"/>
            </w:pPr>
            <w:r>
              <w:t>- Doutor</w:t>
            </w:r>
          </w:p>
          <w:p w14:paraId="6504AFA7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</w:tc>
        <w:tc>
          <w:tcPr>
            <w:tcW w:w="1370" w:type="dxa"/>
            <w:vAlign w:val="center"/>
          </w:tcPr>
          <w:p w14:paraId="7FD39632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7335F805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</w:tbl>
    <w:p w14:paraId="4AB9FAF7" w14:textId="77777777" w:rsidR="00045D4A" w:rsidRDefault="00CD1111" w:rsidP="003F1DBD">
      <w:pPr>
        <w:pStyle w:val="Fonte"/>
        <w:ind w:firstLine="284"/>
      </w:pPr>
      <w:r w:rsidRPr="003F1DBD">
        <w:rPr>
          <w:b/>
          <w:bCs/>
        </w:rPr>
        <w:t>Fonte</w:t>
      </w:r>
      <w:r>
        <w:t xml:space="preserve">: </w:t>
      </w:r>
      <w:r w:rsidR="001D4D3B">
        <w:t>Silveira</w:t>
      </w:r>
      <w:r w:rsidR="00CE3412">
        <w:t xml:space="preserve"> (20</w:t>
      </w:r>
      <w:r w:rsidR="001D4D3B">
        <w:t>12</w:t>
      </w:r>
      <w:r w:rsidR="00CE3412">
        <w:t>, p. 30)</w:t>
      </w:r>
    </w:p>
    <w:p w14:paraId="5BDDB783" w14:textId="77777777" w:rsidR="00650712" w:rsidRDefault="003F1DBD" w:rsidP="00650712">
      <w:pPr>
        <w:pStyle w:val="Ttulo2"/>
      </w:pPr>
      <w:bookmarkStart w:id="35" w:name="_Toc172266852"/>
      <w:r>
        <w:t>Exemplo de Tabela</w:t>
      </w:r>
      <w:bookmarkEnd w:id="35"/>
    </w:p>
    <w:p w14:paraId="63D5F800" w14:textId="77777777" w:rsidR="00650712" w:rsidRDefault="00650712" w:rsidP="00650712">
      <w:pPr>
        <w:pStyle w:val="Pargrafo"/>
      </w:pPr>
      <w:r>
        <w:t>Segue abaixo um exemplo de apresentação de uma tabela.</w:t>
      </w:r>
    </w:p>
    <w:p w14:paraId="229808EB" w14:textId="77777777" w:rsidR="003F1DBD" w:rsidRDefault="003F1DBD" w:rsidP="00650712">
      <w:pPr>
        <w:pStyle w:val="Pargrafo"/>
      </w:pPr>
    </w:p>
    <w:p w14:paraId="3D9AEEF2" w14:textId="77777777" w:rsidR="003F1DBD" w:rsidRDefault="003F1DBD" w:rsidP="003F1DBD">
      <w:pPr>
        <w:spacing w:after="120"/>
        <w:rPr>
          <w:rFonts w:cs="Arial"/>
          <w:color w:val="000000"/>
        </w:rPr>
      </w:pPr>
      <w:r w:rsidRPr="00A7252C">
        <w:rPr>
          <w:rFonts w:cs="Arial"/>
          <w:b/>
          <w:bCs/>
          <w:color w:val="000000"/>
        </w:rPr>
        <w:t>Tabela 1</w:t>
      </w:r>
      <w:r w:rsidRPr="00B31983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- Área e produção de maçã no Brasil em 2004. </w:t>
      </w:r>
      <w:r>
        <w:rPr>
          <w:rFonts w:cs="Arial"/>
          <w:b/>
          <w:bCs/>
          <w:color w:val="000000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3F1DBD" w14:paraId="12D61516" w14:textId="77777777" w:rsidTr="00FF756C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7BCD9001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181A6B41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Área </w:t>
            </w:r>
          </w:p>
          <w:p w14:paraId="48915DE0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0BCB3C3C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odução </w:t>
            </w:r>
          </w:p>
          <w:p w14:paraId="0ED285D1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3D64695C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articipação </w:t>
            </w:r>
          </w:p>
          <w:p w14:paraId="502ABE5F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%) </w:t>
            </w:r>
          </w:p>
        </w:tc>
      </w:tr>
      <w:tr w:rsidR="003F1DBD" w14:paraId="3AD2F267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9F3A6EA" w14:textId="77777777" w:rsidR="003F1DBD" w:rsidRDefault="003F1DBD" w:rsidP="00FF756C">
            <w:pPr>
              <w:pStyle w:val="Rodap"/>
              <w:tabs>
                <w:tab w:val="clear" w:pos="4419"/>
                <w:tab w:val="clear" w:pos="8838"/>
              </w:tabs>
              <w:rPr>
                <w:rFonts w:cs="Arial"/>
              </w:rPr>
            </w:pPr>
            <w:r>
              <w:rPr>
                <w:rFonts w:cs="Arial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3572225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0C5B5B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BD80F6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9,5 </w:t>
            </w:r>
          </w:p>
        </w:tc>
      </w:tr>
      <w:tr w:rsidR="003F1DBD" w14:paraId="2459A03B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9AA1E0D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E4FC14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4B576A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095228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6,03 </w:t>
            </w:r>
          </w:p>
        </w:tc>
      </w:tr>
      <w:tr w:rsidR="003F1DBD" w14:paraId="370A9BA3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D64CA88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EBA87BE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4F650AE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881CFB8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4"/>
                <w:attr w:name="Minute" w:val="21"/>
              </w:smartTagPr>
              <w:r>
                <w:rPr>
                  <w:rFonts w:cs="Arial"/>
                  <w:color w:val="000000"/>
                </w:rPr>
                <w:t>4,21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51D63111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D01953B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0C6CA2E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547271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5B2A7A5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19"/>
              </w:smartTagPr>
              <w:r>
                <w:rPr>
                  <w:rFonts w:cs="Arial"/>
                  <w:color w:val="000000"/>
                </w:rPr>
                <w:t>0,19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29A52049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12547F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E47CDE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3B36067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861373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07"/>
              </w:smartTagPr>
              <w:r>
                <w:rPr>
                  <w:rFonts w:cs="Arial"/>
                  <w:color w:val="000000"/>
                </w:rPr>
                <w:t>0,07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042642BF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3ED44D83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71AE6EE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BE0BB34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077A915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00,00 </w:t>
            </w:r>
          </w:p>
        </w:tc>
      </w:tr>
    </w:tbl>
    <w:p w14:paraId="4ADB5D32" w14:textId="77777777" w:rsidR="003F1DBD" w:rsidRDefault="003F1DBD" w:rsidP="003F1DBD">
      <w:pPr>
        <w:rPr>
          <w:rFonts w:cs="Arial"/>
          <w:sz w:val="22"/>
        </w:rPr>
      </w:pPr>
      <w:r w:rsidRPr="007226F6">
        <w:rPr>
          <w:rFonts w:cs="Arial"/>
          <w:b/>
          <w:sz w:val="22"/>
        </w:rPr>
        <w:t>Fonte</w:t>
      </w:r>
      <w:r>
        <w:rPr>
          <w:rFonts w:cs="Arial"/>
          <w:sz w:val="22"/>
        </w:rPr>
        <w:t xml:space="preserve">: IBGE (2006, p. 56)  </w:t>
      </w:r>
      <w:r w:rsidRPr="00B31983">
        <w:rPr>
          <w:rFonts w:cs="Arial"/>
          <w:b/>
          <w:sz w:val="22"/>
        </w:rPr>
        <w:t>(Fonte menor)</w:t>
      </w:r>
    </w:p>
    <w:p w14:paraId="5C932FC3" w14:textId="77777777" w:rsidR="003F1DBD" w:rsidRDefault="003F1DBD" w:rsidP="003F1DBD">
      <w:pPr>
        <w:autoSpaceDE w:val="0"/>
        <w:autoSpaceDN w:val="0"/>
        <w:adjustRightInd w:val="0"/>
      </w:pPr>
    </w:p>
    <w:p w14:paraId="159C3B90" w14:textId="77777777" w:rsidR="003F1DBD" w:rsidRPr="00AA7785" w:rsidRDefault="003F1DBD" w:rsidP="003F1DBD">
      <w:pPr>
        <w:autoSpaceDE w:val="0"/>
        <w:autoSpaceDN w:val="0"/>
        <w:adjustRightInd w:val="0"/>
        <w:rPr>
          <w:i/>
        </w:rPr>
      </w:pPr>
      <w:r>
        <w:t xml:space="preserve">OBS: </w:t>
      </w:r>
      <w:r w:rsidRPr="00AA7785">
        <w:rPr>
          <w:i/>
        </w:rPr>
        <w:t xml:space="preserve">Quando se tratar de ilustração produzida pelo próprio autor do trabalho, </w:t>
      </w:r>
      <w:r>
        <w:rPr>
          <w:i/>
        </w:rPr>
        <w:t>indica-se</w:t>
      </w:r>
      <w:r w:rsidRPr="00AA7785">
        <w:rPr>
          <w:i/>
        </w:rPr>
        <w:t xml:space="preserve">: </w:t>
      </w:r>
    </w:p>
    <w:p w14:paraId="25A5B01F" w14:textId="77777777" w:rsidR="003F1DBD" w:rsidRPr="009E0952" w:rsidRDefault="003F1DBD" w:rsidP="003F1DBD">
      <w:pPr>
        <w:autoSpaceDE w:val="0"/>
        <w:autoSpaceDN w:val="0"/>
        <w:adjustRightInd w:val="0"/>
        <w:rPr>
          <w:rFonts w:cs="Arial"/>
          <w:bCs/>
          <w:sz w:val="22"/>
          <w:szCs w:val="22"/>
        </w:rPr>
      </w:pPr>
      <w:r w:rsidRPr="009E0952">
        <w:rPr>
          <w:rFonts w:cs="Arial"/>
          <w:b/>
          <w:sz w:val="22"/>
          <w:szCs w:val="22"/>
        </w:rPr>
        <w:t>Fonte</w:t>
      </w:r>
      <w:r w:rsidRPr="009E0952">
        <w:rPr>
          <w:rFonts w:cs="Arial"/>
          <w:sz w:val="22"/>
          <w:szCs w:val="22"/>
        </w:rPr>
        <w:t>: o próprio autor</w:t>
      </w:r>
    </w:p>
    <w:p w14:paraId="60626090" w14:textId="77777777" w:rsidR="003F1DBD" w:rsidRDefault="003F1DBD" w:rsidP="0056354D">
      <w:pPr>
        <w:pStyle w:val="Pargrafo"/>
      </w:pPr>
    </w:p>
    <w:p w14:paraId="391F6335" w14:textId="77777777" w:rsidR="0056354D" w:rsidRPr="00EE415F" w:rsidRDefault="0056354D" w:rsidP="0056354D">
      <w:pPr>
        <w:pStyle w:val="Pargrafo"/>
      </w:pPr>
      <w:r>
        <w:t>É importante salientar que a fonte da tabela deve ser apresentada rente à sua margem esquerda, conforme recomendação do IBGE (1993).</w:t>
      </w:r>
    </w:p>
    <w:p w14:paraId="042DBB81" w14:textId="77777777" w:rsidR="00EE415F" w:rsidRPr="00EE415F" w:rsidRDefault="00EE415F" w:rsidP="00EE415F">
      <w:pPr>
        <w:pStyle w:val="Pargrafo"/>
      </w:pPr>
    </w:p>
    <w:p w14:paraId="697EEFC5" w14:textId="77777777" w:rsidR="00B14A35" w:rsidRDefault="00B14A35" w:rsidP="00145BFE">
      <w:pPr>
        <w:pStyle w:val="Ttulo1"/>
      </w:pPr>
      <w:bookmarkStart w:id="36" w:name="_Toc93473128"/>
      <w:bookmarkStart w:id="37" w:name="_Toc96408766"/>
      <w:bookmarkStart w:id="38" w:name="_Toc96409033"/>
      <w:bookmarkStart w:id="39" w:name="_Toc140052052"/>
      <w:bookmarkStart w:id="40" w:name="_Toc172266853"/>
      <w:r>
        <w:lastRenderedPageBreak/>
        <w:t>C</w:t>
      </w:r>
      <w:bookmarkEnd w:id="36"/>
      <w:bookmarkEnd w:id="37"/>
      <w:bookmarkEnd w:id="38"/>
      <w:bookmarkEnd w:id="39"/>
      <w:r w:rsidR="00E21654">
        <w:t>ONCLUSÃO</w:t>
      </w:r>
      <w:bookmarkEnd w:id="40"/>
    </w:p>
    <w:p w14:paraId="45C14357" w14:textId="77777777" w:rsidR="00102FEC" w:rsidRDefault="00102FEC" w:rsidP="00102FEC">
      <w:pPr>
        <w:pStyle w:val="Pargrafo"/>
      </w:pPr>
      <w:r>
        <w:t>Parte final do artigo, onde deve responder às questões da pesquisa, correspondente aos objetivos e hipóteses, podendo tecer recomendações e sugestões para trabalhos futuros.</w:t>
      </w:r>
    </w:p>
    <w:p w14:paraId="2241343A" w14:textId="77777777" w:rsidR="00102FEC" w:rsidRDefault="00102FEC" w:rsidP="00102FEC">
      <w:pPr>
        <w:pStyle w:val="Pargrafo"/>
        <w:tabs>
          <w:tab w:val="num" w:pos="0"/>
        </w:tabs>
        <w:rPr>
          <w:rFonts w:cs="Arial"/>
        </w:rPr>
      </w:pPr>
    </w:p>
    <w:p w14:paraId="3A7D63D2" w14:textId="77777777" w:rsidR="00B14A35" w:rsidRDefault="00B14A35" w:rsidP="00B14A35">
      <w:pPr>
        <w:pStyle w:val="Pargrafo"/>
      </w:pPr>
    </w:p>
    <w:p w14:paraId="776B4574" w14:textId="77777777" w:rsidR="00B14A35" w:rsidRDefault="00B14A35" w:rsidP="00B14A35">
      <w:pPr>
        <w:pStyle w:val="Pargrafo"/>
      </w:pPr>
    </w:p>
    <w:p w14:paraId="69546EFF" w14:textId="77777777" w:rsidR="00B14A35" w:rsidRDefault="00B14A35" w:rsidP="00B14A35">
      <w:pPr>
        <w:pStyle w:val="Pargrafo"/>
      </w:pPr>
    </w:p>
    <w:p w14:paraId="67331037" w14:textId="77777777" w:rsidR="00B14A35" w:rsidRDefault="00B14A35" w:rsidP="00B14A35">
      <w:pPr>
        <w:pStyle w:val="Pargrafo"/>
      </w:pPr>
    </w:p>
    <w:p w14:paraId="2D01F72E" w14:textId="77777777" w:rsidR="00B14A35" w:rsidRDefault="00B14A35" w:rsidP="00B14A35">
      <w:pPr>
        <w:pStyle w:val="Pargrafo"/>
      </w:pPr>
    </w:p>
    <w:p w14:paraId="3F747A73" w14:textId="77777777" w:rsidR="00B14A35" w:rsidRDefault="00B14A35" w:rsidP="00B14A35">
      <w:pPr>
        <w:pStyle w:val="Pargrafo"/>
      </w:pPr>
    </w:p>
    <w:p w14:paraId="728A6657" w14:textId="77777777" w:rsidR="00B14A35" w:rsidRDefault="00B14A35" w:rsidP="00B14A35"/>
    <w:p w14:paraId="42850C45" w14:textId="77777777" w:rsidR="00B14A35" w:rsidRDefault="00B14A35" w:rsidP="00B14A35">
      <w:pPr>
        <w:pStyle w:val="Legendas"/>
      </w:pPr>
    </w:p>
    <w:p w14:paraId="053485DE" w14:textId="77777777" w:rsidR="00B14A35" w:rsidRDefault="00B14A35" w:rsidP="00B14A35">
      <w:pPr>
        <w:pStyle w:val="Legendas"/>
      </w:pPr>
    </w:p>
    <w:p w14:paraId="4B003E1C" w14:textId="77777777" w:rsidR="00B14A35" w:rsidRDefault="00B14A35" w:rsidP="00B14A35">
      <w:pPr>
        <w:pStyle w:val="Pargrafo"/>
      </w:pPr>
    </w:p>
    <w:p w14:paraId="635B954E" w14:textId="77777777" w:rsidR="00B14A35" w:rsidRDefault="00B14A35" w:rsidP="00B14A35">
      <w:pPr>
        <w:pStyle w:val="Pargrafo"/>
      </w:pPr>
    </w:p>
    <w:p w14:paraId="4B7BC912" w14:textId="77777777" w:rsidR="00B14A35" w:rsidRDefault="00B14A35" w:rsidP="00B14A35">
      <w:pPr>
        <w:pStyle w:val="Pargrafo"/>
      </w:pPr>
    </w:p>
    <w:p w14:paraId="66DD9B6B" w14:textId="77777777" w:rsidR="00B14A35" w:rsidRDefault="00B14A35" w:rsidP="00B14A35">
      <w:pPr>
        <w:pStyle w:val="Pargrafo"/>
      </w:pPr>
    </w:p>
    <w:p w14:paraId="5EA03694" w14:textId="77777777" w:rsidR="00B14A35" w:rsidRDefault="00B14A35" w:rsidP="00B14A35">
      <w:pPr>
        <w:pStyle w:val="Pargrafo"/>
      </w:pPr>
    </w:p>
    <w:p w14:paraId="435ABC62" w14:textId="77777777" w:rsidR="00B14A35" w:rsidRDefault="00B14A35" w:rsidP="00145BFE">
      <w:pPr>
        <w:pStyle w:val="Ttulo6"/>
      </w:pPr>
      <w:bookmarkStart w:id="41" w:name="_Toc140052054"/>
      <w:bookmarkStart w:id="42" w:name="_Toc172266854"/>
      <w:r>
        <w:lastRenderedPageBreak/>
        <w:t>REFERÊNCIAS</w:t>
      </w:r>
      <w:bookmarkEnd w:id="41"/>
      <w:bookmarkEnd w:id="42"/>
    </w:p>
    <w:p w14:paraId="0AF9D5AB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Livro no todo)</w:t>
      </w:r>
    </w:p>
    <w:p w14:paraId="2D86C156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  <w:bCs/>
        </w:rPr>
        <w:t>Título da obra</w:t>
      </w:r>
      <w:r>
        <w:rPr>
          <w:rFonts w:cs="Arial"/>
        </w:rPr>
        <w:t xml:space="preserve">. Edição. Cidade: Editora, Ano de Publicação. </w:t>
      </w:r>
    </w:p>
    <w:p w14:paraId="25B3CD45" w14:textId="77777777" w:rsidR="008D762F" w:rsidRDefault="008D762F" w:rsidP="008D762F">
      <w:pPr>
        <w:spacing w:after="240"/>
        <w:rPr>
          <w:rFonts w:cs="Arial"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Capítulo de Livro)</w:t>
      </w:r>
    </w:p>
    <w:p w14:paraId="7DD69F69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Cs/>
        </w:rPr>
        <w:t>SOBRENOME</w:t>
      </w:r>
      <w:r>
        <w:rPr>
          <w:rFonts w:cs="Arial"/>
          <w:bCs/>
          <w:caps/>
        </w:rPr>
        <w:t>, N</w:t>
      </w:r>
      <w:r>
        <w:rPr>
          <w:rFonts w:cs="Arial"/>
          <w:bCs/>
        </w:rPr>
        <w:t>ome</w:t>
      </w:r>
      <w:r>
        <w:rPr>
          <w:rFonts w:cs="Arial"/>
          <w:bCs/>
          <w:caps/>
        </w:rPr>
        <w:t>.</w:t>
      </w:r>
      <w:r>
        <w:rPr>
          <w:rFonts w:cs="Arial"/>
          <w:b/>
          <w:caps/>
        </w:rPr>
        <w:t xml:space="preserve"> </w:t>
      </w:r>
      <w:r>
        <w:rPr>
          <w:rFonts w:cs="Arial"/>
          <w:bCs/>
        </w:rPr>
        <w:t xml:space="preserve">Título do capítulo. </w:t>
      </w:r>
      <w:r w:rsidRPr="004A39A2">
        <w:rPr>
          <w:rFonts w:cs="Arial"/>
          <w:bCs/>
          <w:i/>
        </w:rPr>
        <w:t>In</w:t>
      </w:r>
      <w:r>
        <w:rPr>
          <w:rFonts w:cs="Arial"/>
          <w:bCs/>
        </w:rPr>
        <w:t xml:space="preserve">: SOBRENOME, Nome. </w:t>
      </w:r>
      <w:r>
        <w:rPr>
          <w:rFonts w:cs="Arial"/>
          <w:b/>
        </w:rPr>
        <w:t>Título do livro</w:t>
      </w:r>
      <w:r>
        <w:rPr>
          <w:rFonts w:cs="Arial"/>
          <w:bCs/>
        </w:rPr>
        <w:t>: subtítulo. Edição. Local: editora, ano. p. inicial-final.</w:t>
      </w:r>
    </w:p>
    <w:p w14:paraId="2DAE8D0F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e revista)</w:t>
      </w:r>
    </w:p>
    <w:p w14:paraId="1C66537D" w14:textId="77777777" w:rsidR="008D762F" w:rsidRDefault="008D762F" w:rsidP="008D762F">
      <w:pPr>
        <w:spacing w:after="240"/>
        <w:rPr>
          <w:rFonts w:cs="Arial"/>
          <w:bCs/>
          <w:caps/>
        </w:rPr>
      </w:pPr>
      <w:r>
        <w:rPr>
          <w:rFonts w:cs="Arial"/>
          <w:bCs/>
        </w:rPr>
        <w:t xml:space="preserve">SOBRENOME, Nome (Autor do artigo). Título do artigo. </w:t>
      </w:r>
      <w:r>
        <w:rPr>
          <w:rFonts w:cs="Arial"/>
          <w:b/>
        </w:rPr>
        <w:t>Nome da Revista</w:t>
      </w:r>
      <w:r>
        <w:rPr>
          <w:rFonts w:cs="Arial"/>
          <w:bCs/>
        </w:rPr>
        <w:t>, local, v. , n. , p. inicial-final, mês ano.</w:t>
      </w:r>
    </w:p>
    <w:p w14:paraId="1C9DB07D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a internet)</w:t>
      </w:r>
    </w:p>
    <w:p w14:paraId="68886939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</w:rPr>
        <w:t>Título da página</w:t>
      </w:r>
      <w:r>
        <w:rPr>
          <w:rFonts w:cs="Arial"/>
        </w:rPr>
        <w:t xml:space="preserve">. Disponível em: http:/www.editora.com.br. Acesso em: </w:t>
      </w:r>
      <w:smartTag w:uri="urn:schemas-microsoft-com:office:smarttags" w:element="date">
        <w:smartTagPr>
          <w:attr w:name="ls" w:val="trans"/>
          <w:attr w:name="Month" w:val="6"/>
          <w:attr w:name="Day" w:val="23"/>
          <w:attr w:name="Year" w:val="2001"/>
        </w:smartTagPr>
        <w:r>
          <w:rPr>
            <w:rFonts w:cs="Arial"/>
          </w:rPr>
          <w:t>23 jun. 2001</w:t>
        </w:r>
      </w:smartTag>
      <w:r>
        <w:rPr>
          <w:rFonts w:cs="Arial"/>
        </w:rPr>
        <w:t>.</w:t>
      </w:r>
    </w:p>
    <w:p w14:paraId="5439AA4A" w14:textId="77777777" w:rsidR="008D762F" w:rsidRDefault="008D762F" w:rsidP="008D762F">
      <w:pPr>
        <w:spacing w:after="240"/>
        <w:rPr>
          <w:rFonts w:cs="Arial"/>
          <w:b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Evento)</w:t>
      </w:r>
    </w:p>
    <w:p w14:paraId="4346B904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</w:rPr>
        <w:t xml:space="preserve">SOBRENOME, Nome. Título do trabalho. </w:t>
      </w:r>
      <w:r w:rsidRPr="004A39A2">
        <w:rPr>
          <w:rFonts w:cs="Arial"/>
          <w:i/>
        </w:rPr>
        <w:t>In</w:t>
      </w:r>
      <w:r>
        <w:rPr>
          <w:rFonts w:cs="Arial"/>
        </w:rPr>
        <w:t xml:space="preserve">: NOME DO EVENTO, número, ano, Local. </w:t>
      </w:r>
      <w:r>
        <w:rPr>
          <w:rFonts w:cs="Arial"/>
          <w:b/>
          <w:bCs/>
        </w:rPr>
        <w:t xml:space="preserve">Anais </w:t>
      </w:r>
      <w:r w:rsidRPr="004A39A2">
        <w:rPr>
          <w:rFonts w:cs="Arial"/>
          <w:bCs/>
        </w:rPr>
        <w:t>[...]</w:t>
      </w:r>
      <w:r>
        <w:rPr>
          <w:rFonts w:cs="Arial"/>
          <w:b/>
          <w:bCs/>
        </w:rPr>
        <w:t xml:space="preserve"> </w:t>
      </w:r>
      <w:r>
        <w:rPr>
          <w:rFonts w:cs="Arial"/>
        </w:rPr>
        <w:t xml:space="preserve">Local de publicação: Editora, ano. </w:t>
      </w:r>
      <w:r>
        <w:rPr>
          <w:rFonts w:cs="Arial"/>
          <w:bCs/>
        </w:rPr>
        <w:t>p. inicial-final.</w:t>
      </w:r>
    </w:p>
    <w:p w14:paraId="0B34AA05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E6B33F1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1B4923E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75B51BB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55B3A7D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7DFB928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CCF1503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F65F9FD" w14:textId="77777777" w:rsidR="00E83C3F" w:rsidRDefault="008D762F" w:rsidP="00E83C3F">
      <w:pPr>
        <w:pStyle w:val="TituloApndiceeAnex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36346050" w14:textId="77777777" w:rsidR="008D762F" w:rsidRDefault="008D762F" w:rsidP="008D762F">
      <w:pPr>
        <w:pStyle w:val="Pargrafo"/>
      </w:pPr>
    </w:p>
    <w:p w14:paraId="125FAB37" w14:textId="77777777" w:rsidR="008D762F" w:rsidRDefault="008D762F" w:rsidP="008D762F">
      <w:pPr>
        <w:pStyle w:val="Pargrafo"/>
      </w:pPr>
    </w:p>
    <w:p w14:paraId="7B3821C3" w14:textId="77777777" w:rsidR="008D762F" w:rsidRDefault="008D762F" w:rsidP="008D762F">
      <w:pPr>
        <w:pStyle w:val="Pargrafo"/>
      </w:pPr>
    </w:p>
    <w:p w14:paraId="33742C4D" w14:textId="77777777" w:rsidR="008D762F" w:rsidRDefault="008D762F" w:rsidP="008D762F">
      <w:pPr>
        <w:pStyle w:val="Pargrafo"/>
      </w:pPr>
    </w:p>
    <w:p w14:paraId="0AD4668F" w14:textId="77777777" w:rsidR="008D762F" w:rsidRDefault="008D762F" w:rsidP="008D762F">
      <w:pPr>
        <w:pStyle w:val="Pargrafo"/>
      </w:pPr>
    </w:p>
    <w:p w14:paraId="116F3499" w14:textId="77777777" w:rsidR="008D762F" w:rsidRDefault="008D762F" w:rsidP="008D762F">
      <w:pPr>
        <w:pStyle w:val="Pargrafo"/>
      </w:pPr>
    </w:p>
    <w:p w14:paraId="72419158" w14:textId="77777777" w:rsidR="008D762F" w:rsidRDefault="008D762F" w:rsidP="008D762F">
      <w:pPr>
        <w:pStyle w:val="Pargrafo"/>
      </w:pPr>
    </w:p>
    <w:p w14:paraId="5871CCE9" w14:textId="77777777" w:rsidR="008D762F" w:rsidRDefault="008D762F" w:rsidP="008D762F">
      <w:pPr>
        <w:pStyle w:val="Pargrafo"/>
      </w:pPr>
    </w:p>
    <w:p w14:paraId="20CEEEDF" w14:textId="77777777" w:rsidR="008D762F" w:rsidRDefault="008D762F" w:rsidP="008D762F">
      <w:pPr>
        <w:pStyle w:val="Pargrafo"/>
      </w:pPr>
    </w:p>
    <w:p w14:paraId="3DAEADE3" w14:textId="77777777" w:rsidR="008D762F" w:rsidRDefault="008D762F" w:rsidP="008D762F">
      <w:pPr>
        <w:pStyle w:val="Pargrafo"/>
      </w:pPr>
    </w:p>
    <w:p w14:paraId="7151C53D" w14:textId="77777777" w:rsidR="008D762F" w:rsidRDefault="008D762F" w:rsidP="008D762F">
      <w:pPr>
        <w:pStyle w:val="Pargrafo"/>
      </w:pPr>
    </w:p>
    <w:p w14:paraId="6908A4F3" w14:textId="77777777" w:rsidR="008D762F" w:rsidRDefault="008D762F" w:rsidP="008D762F">
      <w:pPr>
        <w:pStyle w:val="Pargrafo"/>
      </w:pPr>
    </w:p>
    <w:p w14:paraId="0BACFEC8" w14:textId="77777777" w:rsidR="008D762F" w:rsidRDefault="008D762F" w:rsidP="008D762F">
      <w:pPr>
        <w:pStyle w:val="Pargrafo"/>
      </w:pPr>
    </w:p>
    <w:p w14:paraId="06B705D8" w14:textId="77777777" w:rsidR="008D762F" w:rsidRDefault="008D762F" w:rsidP="008D762F">
      <w:pPr>
        <w:pStyle w:val="Pargrafo"/>
      </w:pPr>
    </w:p>
    <w:p w14:paraId="3667D203" w14:textId="77777777" w:rsidR="008D762F" w:rsidRPr="008D762F" w:rsidRDefault="008D762F" w:rsidP="008D762F">
      <w:pPr>
        <w:pStyle w:val="Pargrafo"/>
      </w:pPr>
    </w:p>
    <w:p w14:paraId="47F08CD0" w14:textId="77777777" w:rsidR="00CE3C30" w:rsidRPr="00CE3C30" w:rsidRDefault="00CE3C30" w:rsidP="00CE3C30">
      <w:pPr>
        <w:pStyle w:val="Pargrafo"/>
      </w:pPr>
    </w:p>
    <w:p w14:paraId="7256EB97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3" w:name="_Toc172266855"/>
      <w:r w:rsidRPr="008D762F">
        <w:rPr>
          <w:b/>
          <w:szCs w:val="24"/>
        </w:rPr>
        <w:t>APÊNDICES</w:t>
      </w:r>
      <w:bookmarkEnd w:id="43"/>
    </w:p>
    <w:p w14:paraId="0B98EC81" w14:textId="77777777" w:rsidR="00B14A35" w:rsidRDefault="00B14A35" w:rsidP="00B14A35">
      <w:pPr>
        <w:pStyle w:val="Referncias"/>
      </w:pPr>
    </w:p>
    <w:p w14:paraId="04B5D307" w14:textId="77777777" w:rsidR="00B14A35" w:rsidRDefault="00B14A35" w:rsidP="00B14A35">
      <w:pPr>
        <w:pStyle w:val="Referncias"/>
      </w:pPr>
    </w:p>
    <w:p w14:paraId="4E6D75EE" w14:textId="77777777" w:rsidR="00B14A35" w:rsidRDefault="00B14A35" w:rsidP="00B14A35">
      <w:pPr>
        <w:pStyle w:val="Referncias"/>
      </w:pPr>
    </w:p>
    <w:p w14:paraId="585202C0" w14:textId="77777777" w:rsidR="00B14A35" w:rsidRDefault="00B14A35" w:rsidP="00B14A35">
      <w:pPr>
        <w:pStyle w:val="Referncias"/>
      </w:pPr>
    </w:p>
    <w:p w14:paraId="5D40710A" w14:textId="77777777" w:rsidR="00B14A35" w:rsidRDefault="00B14A35" w:rsidP="00B14A35">
      <w:pPr>
        <w:pStyle w:val="Referncias"/>
      </w:pPr>
    </w:p>
    <w:p w14:paraId="0C3D7F0D" w14:textId="77777777" w:rsidR="00B14A35" w:rsidRDefault="00B14A35" w:rsidP="00B14A35">
      <w:pPr>
        <w:pStyle w:val="Referncias"/>
      </w:pPr>
    </w:p>
    <w:p w14:paraId="2E3FD736" w14:textId="77777777" w:rsidR="00E83C3F" w:rsidRDefault="00E83C3F" w:rsidP="00E83C3F">
      <w:pPr>
        <w:pStyle w:val="TituloApndiceeAnexo"/>
      </w:pPr>
      <w:bookmarkStart w:id="44" w:name="_Toc140052056"/>
    </w:p>
    <w:p w14:paraId="62300303" w14:textId="77777777" w:rsidR="00E83C3F" w:rsidRDefault="00E83C3F" w:rsidP="00E83C3F">
      <w:pPr>
        <w:pStyle w:val="TituloApndiceeAnexo"/>
      </w:pPr>
    </w:p>
    <w:p w14:paraId="66F08678" w14:textId="77777777" w:rsidR="00145BFE" w:rsidRDefault="008D762F" w:rsidP="00145BFE">
      <w:pPr>
        <w:pStyle w:val="TituloApndiceeAnexo"/>
        <w:spacing w:after="0"/>
      </w:pPr>
      <w:r>
        <w:br w:type="page"/>
      </w:r>
      <w:bookmarkStart w:id="45" w:name="_Toc172266856"/>
      <w:r w:rsidR="00926827" w:rsidRPr="00145BFE">
        <w:rPr>
          <w:b/>
        </w:rPr>
        <w:lastRenderedPageBreak/>
        <w:t>APÊNDICE A</w:t>
      </w:r>
    </w:p>
    <w:p w14:paraId="34639784" w14:textId="77777777" w:rsidR="00B14A35" w:rsidRDefault="00926827" w:rsidP="00145BFE">
      <w:pPr>
        <w:pStyle w:val="TituloApndiceeAnexo"/>
        <w:spacing w:after="0"/>
      </w:pPr>
      <w:r>
        <w:t>Instrumento de pesquisa utilizado na coleta de d</w:t>
      </w:r>
      <w:r w:rsidR="00B14A35">
        <w:t>ados</w:t>
      </w:r>
      <w:bookmarkEnd w:id="44"/>
      <w:bookmarkEnd w:id="45"/>
    </w:p>
    <w:p w14:paraId="6BB86856" w14:textId="77777777" w:rsidR="00B14A35" w:rsidRDefault="00B14A35" w:rsidP="00B14A35">
      <w:pPr>
        <w:pStyle w:val="TituloApndiceeAnexo"/>
      </w:pPr>
    </w:p>
    <w:p w14:paraId="1C878CBA" w14:textId="77777777" w:rsidR="00B14A35" w:rsidRDefault="00B14A35" w:rsidP="00B14A35">
      <w:pPr>
        <w:pStyle w:val="Referncias"/>
      </w:pPr>
    </w:p>
    <w:p w14:paraId="172E7B30" w14:textId="77777777" w:rsidR="00B14A35" w:rsidRDefault="00B14A35" w:rsidP="00B14A35">
      <w:pPr>
        <w:pStyle w:val="Referncias"/>
      </w:pPr>
    </w:p>
    <w:p w14:paraId="6D389C14" w14:textId="77777777" w:rsidR="00B14A35" w:rsidRDefault="00B14A35" w:rsidP="00B14A35">
      <w:pPr>
        <w:pStyle w:val="Referncias"/>
      </w:pPr>
    </w:p>
    <w:p w14:paraId="2FC89B96" w14:textId="77777777" w:rsidR="00B14A35" w:rsidRDefault="00B14A35" w:rsidP="00B14A35">
      <w:pPr>
        <w:pStyle w:val="Referncias"/>
      </w:pPr>
    </w:p>
    <w:p w14:paraId="3E0587C2" w14:textId="77777777" w:rsidR="00B14A35" w:rsidRDefault="00B14A35" w:rsidP="00B14A35">
      <w:pPr>
        <w:pStyle w:val="Referncias"/>
      </w:pPr>
    </w:p>
    <w:p w14:paraId="7535F524" w14:textId="77777777" w:rsidR="00B14A35" w:rsidRDefault="00B14A35" w:rsidP="00B14A35">
      <w:pPr>
        <w:pStyle w:val="Referncias"/>
      </w:pPr>
    </w:p>
    <w:p w14:paraId="320A53D9" w14:textId="77777777" w:rsidR="00B14A35" w:rsidRDefault="00B14A35" w:rsidP="00B14A35">
      <w:pPr>
        <w:pStyle w:val="Referncias"/>
      </w:pPr>
    </w:p>
    <w:p w14:paraId="513F89B7" w14:textId="77777777" w:rsidR="00B14A35" w:rsidRDefault="00B14A35" w:rsidP="00B14A35">
      <w:pPr>
        <w:pStyle w:val="Referncias"/>
      </w:pPr>
    </w:p>
    <w:p w14:paraId="0D93222D" w14:textId="77777777" w:rsidR="00B14A35" w:rsidRDefault="00B14A35" w:rsidP="00B14A35">
      <w:pPr>
        <w:pStyle w:val="Referncias"/>
      </w:pPr>
    </w:p>
    <w:p w14:paraId="6092D304" w14:textId="77777777" w:rsidR="00B14A35" w:rsidRDefault="00B14A35" w:rsidP="00B14A35">
      <w:pPr>
        <w:pStyle w:val="Referncias"/>
      </w:pPr>
    </w:p>
    <w:p w14:paraId="7BB622E8" w14:textId="77777777" w:rsidR="00B14A35" w:rsidRDefault="00B14A35" w:rsidP="00B14A35">
      <w:pPr>
        <w:pStyle w:val="Referncias"/>
      </w:pPr>
    </w:p>
    <w:p w14:paraId="1566120C" w14:textId="77777777" w:rsidR="00B14A35" w:rsidRDefault="00B14A35" w:rsidP="00B14A35">
      <w:pPr>
        <w:pStyle w:val="Referncias"/>
      </w:pPr>
    </w:p>
    <w:p w14:paraId="07CF2244" w14:textId="77777777" w:rsidR="00B14A35" w:rsidRDefault="00B14A35" w:rsidP="00B14A35">
      <w:pPr>
        <w:pStyle w:val="Referncias"/>
      </w:pPr>
    </w:p>
    <w:p w14:paraId="30623E41" w14:textId="77777777" w:rsidR="00B14A35" w:rsidRDefault="00B14A35" w:rsidP="00B14A35">
      <w:pPr>
        <w:pStyle w:val="Referncias"/>
      </w:pPr>
    </w:p>
    <w:p w14:paraId="43FB1C41" w14:textId="77777777" w:rsidR="00B14A35" w:rsidRDefault="00B14A35" w:rsidP="00B14A35">
      <w:pPr>
        <w:pStyle w:val="Referncias"/>
      </w:pPr>
    </w:p>
    <w:p w14:paraId="1377BEE2" w14:textId="77777777" w:rsidR="00B14A35" w:rsidRDefault="00B14A35" w:rsidP="00B14A35">
      <w:pPr>
        <w:pStyle w:val="Referncias"/>
      </w:pPr>
    </w:p>
    <w:p w14:paraId="73E2B2B3" w14:textId="77777777" w:rsidR="00B14A35" w:rsidRDefault="00B14A35" w:rsidP="00B14A35">
      <w:pPr>
        <w:pStyle w:val="Referncias"/>
      </w:pPr>
    </w:p>
    <w:p w14:paraId="5AEE6B9F" w14:textId="77777777" w:rsidR="00B14A35" w:rsidRDefault="00B14A35" w:rsidP="00B14A35">
      <w:pPr>
        <w:pStyle w:val="Referncias"/>
      </w:pPr>
    </w:p>
    <w:p w14:paraId="07A39080" w14:textId="77777777" w:rsidR="00B14A35" w:rsidRDefault="00B14A35" w:rsidP="00B14A35">
      <w:pPr>
        <w:pStyle w:val="Referncias"/>
      </w:pPr>
    </w:p>
    <w:p w14:paraId="28EB3AE5" w14:textId="77777777" w:rsidR="00B14A35" w:rsidRDefault="00B14A35" w:rsidP="00B14A35">
      <w:pPr>
        <w:pStyle w:val="Referncias"/>
      </w:pPr>
    </w:p>
    <w:p w14:paraId="633F261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08A59528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357CD9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A77CEB5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141EB52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8ED5C0B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4F0CEC4" w14:textId="77777777" w:rsidR="00C51464" w:rsidRDefault="00C51464" w:rsidP="00C51464">
      <w:pPr>
        <w:pStyle w:val="Pargrafo"/>
      </w:pPr>
    </w:p>
    <w:p w14:paraId="1538F498" w14:textId="77777777" w:rsidR="00C51464" w:rsidRPr="00C51464" w:rsidRDefault="00C51464" w:rsidP="00C51464">
      <w:pPr>
        <w:pStyle w:val="Pargrafo"/>
      </w:pPr>
    </w:p>
    <w:p w14:paraId="450C3852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00D9781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1E1873D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6" w:name="_Toc172266857"/>
      <w:r w:rsidRPr="008D762F">
        <w:rPr>
          <w:b/>
          <w:szCs w:val="24"/>
        </w:rPr>
        <w:t>ANEXOS</w:t>
      </w:r>
      <w:bookmarkEnd w:id="46"/>
    </w:p>
    <w:p w14:paraId="340E0A6D" w14:textId="77777777" w:rsidR="00B14A35" w:rsidRDefault="00B14A35" w:rsidP="00B14A35"/>
    <w:p w14:paraId="19B2BFB8" w14:textId="77777777" w:rsidR="00B14A35" w:rsidRDefault="00B14A35" w:rsidP="00B14A35"/>
    <w:p w14:paraId="7971B5F1" w14:textId="77777777" w:rsidR="00B14A35" w:rsidRDefault="00B14A35" w:rsidP="00B14A35"/>
    <w:p w14:paraId="1A5DDAAC" w14:textId="77777777" w:rsidR="00B14A35" w:rsidRDefault="00B14A35" w:rsidP="00B14A35"/>
    <w:p w14:paraId="1D9ABAF3" w14:textId="77777777" w:rsidR="00B14A35" w:rsidRDefault="00B14A35" w:rsidP="00B14A35"/>
    <w:p w14:paraId="5402B42C" w14:textId="77777777" w:rsidR="00B14A35" w:rsidRDefault="00B14A35" w:rsidP="00B14A35"/>
    <w:p w14:paraId="06C6E929" w14:textId="77777777" w:rsidR="00B14A35" w:rsidRDefault="00B14A35" w:rsidP="00B14A35"/>
    <w:p w14:paraId="17EB6FF6" w14:textId="77777777" w:rsidR="00B14A35" w:rsidRDefault="00B14A35" w:rsidP="00B14A35"/>
    <w:p w14:paraId="3E32EE55" w14:textId="77777777" w:rsidR="00B14A35" w:rsidRDefault="00B14A35" w:rsidP="00B14A35"/>
    <w:p w14:paraId="42EE1509" w14:textId="77777777" w:rsidR="00B14A35" w:rsidRDefault="00B14A35" w:rsidP="00B14A35"/>
    <w:p w14:paraId="42A9D229" w14:textId="77777777" w:rsidR="00B14A35" w:rsidRDefault="00B14A35" w:rsidP="00B14A35"/>
    <w:p w14:paraId="07F04B36" w14:textId="77777777" w:rsidR="00B14A35" w:rsidRDefault="00B14A35" w:rsidP="00B14A35"/>
    <w:p w14:paraId="288201B4" w14:textId="77777777" w:rsidR="00B14A35" w:rsidRDefault="00B14A35" w:rsidP="00B14A35"/>
    <w:p w14:paraId="1E881AE1" w14:textId="77777777" w:rsidR="00B14A35" w:rsidRDefault="00B14A35" w:rsidP="00B14A35"/>
    <w:p w14:paraId="667BDDF6" w14:textId="77777777" w:rsidR="00B14A35" w:rsidRDefault="00B14A35" w:rsidP="00B14A35"/>
    <w:p w14:paraId="38FF175C" w14:textId="77777777" w:rsidR="00B14A35" w:rsidRDefault="00B14A35" w:rsidP="00B14A35"/>
    <w:p w14:paraId="2D2FFAF7" w14:textId="77777777" w:rsidR="00B14A35" w:rsidRDefault="00B14A35" w:rsidP="00B14A35"/>
    <w:p w14:paraId="24BBA7B4" w14:textId="77777777" w:rsidR="00B14A35" w:rsidRDefault="00B14A35" w:rsidP="00B14A35"/>
    <w:p w14:paraId="4E1D734A" w14:textId="77777777" w:rsidR="00B14A35" w:rsidRDefault="00B14A35" w:rsidP="00B14A35"/>
    <w:p w14:paraId="5ADCC1FC" w14:textId="77777777" w:rsidR="00B14A35" w:rsidRDefault="00B14A35" w:rsidP="00B14A35"/>
    <w:p w14:paraId="620AD429" w14:textId="77777777" w:rsidR="00B14A35" w:rsidRDefault="00B14A35" w:rsidP="00B14A35"/>
    <w:p w14:paraId="547A0D26" w14:textId="77777777" w:rsidR="00B14A35" w:rsidRDefault="00B14A35" w:rsidP="00B14A35"/>
    <w:p w14:paraId="695745FD" w14:textId="77777777" w:rsidR="00B14A35" w:rsidRDefault="00B14A35" w:rsidP="00B14A35"/>
    <w:p w14:paraId="5424FD49" w14:textId="77777777" w:rsidR="00B14A35" w:rsidRDefault="00B14A35" w:rsidP="00B14A35"/>
    <w:p w14:paraId="2A15B575" w14:textId="77777777" w:rsidR="00145BFE" w:rsidRPr="00145BFE" w:rsidRDefault="00B14A35" w:rsidP="00145BFE">
      <w:pPr>
        <w:pStyle w:val="TituloApndiceeAnexo"/>
        <w:spacing w:after="0"/>
        <w:rPr>
          <w:b/>
        </w:rPr>
      </w:pPr>
      <w:bookmarkStart w:id="47" w:name="_Toc140052058"/>
      <w:bookmarkStart w:id="48" w:name="_Toc172266858"/>
      <w:r w:rsidRPr="00145BFE">
        <w:rPr>
          <w:b/>
        </w:rPr>
        <w:lastRenderedPageBreak/>
        <w:t>ANEXO A</w:t>
      </w:r>
    </w:p>
    <w:p w14:paraId="1DDF1E7A" w14:textId="77777777" w:rsidR="00B14A35" w:rsidRDefault="00B14A35" w:rsidP="00145BFE">
      <w:pPr>
        <w:pStyle w:val="TituloApndiceeAnexo"/>
        <w:spacing w:after="0"/>
      </w:pPr>
      <w:r>
        <w:t xml:space="preserve">Título do </w:t>
      </w:r>
      <w:r w:rsidR="00926827">
        <w:t>a</w:t>
      </w:r>
      <w:r>
        <w:t>nexo</w:t>
      </w:r>
      <w:bookmarkEnd w:id="47"/>
      <w:bookmarkEnd w:id="48"/>
    </w:p>
    <w:p w14:paraId="13A0E10D" w14:textId="77777777" w:rsidR="00B14A35" w:rsidRDefault="00B14A35" w:rsidP="00B14A35">
      <w:pPr>
        <w:pStyle w:val="Pargrafo"/>
      </w:pPr>
    </w:p>
    <w:p w14:paraId="1DE66214" w14:textId="77777777" w:rsidR="00B14A35" w:rsidRDefault="00B14A35" w:rsidP="00B14A35">
      <w:pPr>
        <w:pStyle w:val="Pargrafo"/>
      </w:pPr>
    </w:p>
    <w:p w14:paraId="2A4D4F24" w14:textId="77777777" w:rsidR="00B14A35" w:rsidRDefault="00B14A35" w:rsidP="00B14A35">
      <w:pPr>
        <w:pStyle w:val="Pargrafo"/>
      </w:pPr>
    </w:p>
    <w:p w14:paraId="72E1E28E" w14:textId="77777777" w:rsidR="00B14A35" w:rsidRDefault="00B14A35" w:rsidP="00B14A35">
      <w:pPr>
        <w:pStyle w:val="Pargrafo"/>
      </w:pPr>
    </w:p>
    <w:p w14:paraId="5EBD508E" w14:textId="77777777" w:rsidR="00B14A35" w:rsidRDefault="00B14A35" w:rsidP="00B14A35">
      <w:pPr>
        <w:pStyle w:val="Pargrafo"/>
      </w:pPr>
    </w:p>
    <w:p w14:paraId="1FC831E0" w14:textId="77777777" w:rsidR="00B14A35" w:rsidRDefault="00B14A35" w:rsidP="00B14A35">
      <w:pPr>
        <w:pStyle w:val="Pargrafo"/>
      </w:pPr>
    </w:p>
    <w:p w14:paraId="5E2E337E" w14:textId="77777777" w:rsidR="00B14A35" w:rsidRDefault="00B14A35" w:rsidP="00B14A35"/>
    <w:p w14:paraId="2D7A4FCD" w14:textId="77777777" w:rsidR="00B14A35" w:rsidRDefault="00B14A35" w:rsidP="00B14A35"/>
    <w:sectPr w:rsidR="00B14A35" w:rsidSect="00653AD6">
      <w:headerReference w:type="default" r:id="rId17"/>
      <w:pgSz w:w="11907" w:h="16840" w:code="9"/>
      <w:pgMar w:top="1701" w:right="1134" w:bottom="1134" w:left="1701" w:header="1134" w:footer="284" w:gutter="0"/>
      <w:pgNumType w:start="14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780BAE" w14:textId="77777777" w:rsidR="008C15E4" w:rsidRDefault="008C15E4">
      <w:r>
        <w:separator/>
      </w:r>
    </w:p>
    <w:p w14:paraId="0564F472" w14:textId="77777777" w:rsidR="008C15E4" w:rsidRDefault="008C15E4"/>
    <w:p w14:paraId="0D0271EA" w14:textId="77777777" w:rsidR="008C15E4" w:rsidRDefault="008C15E4"/>
  </w:endnote>
  <w:endnote w:type="continuationSeparator" w:id="0">
    <w:p w14:paraId="65AA1690" w14:textId="77777777" w:rsidR="008C15E4" w:rsidRDefault="008C15E4">
      <w:r>
        <w:continuationSeparator/>
      </w:r>
    </w:p>
    <w:p w14:paraId="493079A3" w14:textId="77777777" w:rsidR="008C15E4" w:rsidRDefault="008C15E4"/>
    <w:p w14:paraId="63B74E8F" w14:textId="77777777" w:rsidR="008C15E4" w:rsidRDefault="008C15E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79F236A" w14:textId="77777777" w:rsidR="008C15E4" w:rsidRDefault="008C15E4">
      <w:r>
        <w:separator/>
      </w:r>
    </w:p>
  </w:footnote>
  <w:footnote w:type="continuationSeparator" w:id="0">
    <w:p w14:paraId="49AA03A4" w14:textId="77777777" w:rsidR="008C15E4" w:rsidRDefault="008C15E4">
      <w:r>
        <w:continuationSeparator/>
      </w:r>
    </w:p>
    <w:p w14:paraId="1A5A7955" w14:textId="77777777" w:rsidR="008C15E4" w:rsidRDefault="008C15E4"/>
    <w:p w14:paraId="1BED61B0" w14:textId="77777777" w:rsidR="008C15E4" w:rsidRDefault="008C15E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8D411C" w14:textId="77777777" w:rsidR="0056725A" w:rsidRDefault="0056725A"/>
  <w:p w14:paraId="6907BFC9" w14:textId="77777777" w:rsidR="00B95BB1" w:rsidRDefault="00B95BB1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07D15DD" w14:textId="77777777" w:rsidR="000E3413" w:rsidRDefault="000E3413">
    <w:pPr>
      <w:pStyle w:val="Cabealho"/>
      <w:jc w:val="right"/>
    </w:pPr>
  </w:p>
  <w:p w14:paraId="29BC8831" w14:textId="77777777" w:rsidR="000E3413" w:rsidRDefault="000E341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935207452"/>
      <w:docPartObj>
        <w:docPartGallery w:val="Page Numbers (Top of Page)"/>
        <w:docPartUnique/>
      </w:docPartObj>
    </w:sdtPr>
    <w:sdtEndPr/>
    <w:sdtContent>
      <w:p w14:paraId="5CABEBB5" w14:textId="77777777" w:rsidR="000E3413" w:rsidRDefault="008C15E4">
        <w:pPr>
          <w:pStyle w:val="Cabealho"/>
          <w:jc w:val="right"/>
        </w:pPr>
      </w:p>
    </w:sdtContent>
  </w:sdt>
  <w:p w14:paraId="4A7E6B66" w14:textId="77777777" w:rsidR="000E3413" w:rsidRDefault="000E3413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710849982"/>
      <w:docPartObj>
        <w:docPartGallery w:val="Page Numbers (Top of Page)"/>
        <w:docPartUnique/>
      </w:docPartObj>
    </w:sdtPr>
    <w:sdtEndPr/>
    <w:sdtContent>
      <w:p w14:paraId="4AE226C6" w14:textId="77777777" w:rsidR="000E3413" w:rsidRDefault="00A237DB">
        <w:pPr>
          <w:pStyle w:val="Cabealho"/>
          <w:jc w:val="right"/>
        </w:pPr>
        <w:r>
          <w:fldChar w:fldCharType="begin"/>
        </w:r>
        <w:r w:rsidR="000E3413">
          <w:instrText>PAGE   \* MERGEFORMAT</w:instrText>
        </w:r>
        <w:r>
          <w:fldChar w:fldCharType="separate"/>
        </w:r>
        <w:r w:rsidR="00B03DAC">
          <w:rPr>
            <w:noProof/>
          </w:rPr>
          <w:t>23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2D28E09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76FE78B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382E72E9"/>
    <w:multiLevelType w:val="hybridMultilevel"/>
    <w:tmpl w:val="F8D8FDB0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6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6"/>
  </w:num>
  <w:num w:numId="6">
    <w:abstractNumId w:val="2"/>
    <w:lvlOverride w:ilvl="0">
      <w:startOverride w:val="1"/>
    </w:lvlOverride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D62F0"/>
    <w:rsid w:val="00004BFD"/>
    <w:rsid w:val="00014DEB"/>
    <w:rsid w:val="00031244"/>
    <w:rsid w:val="00031B68"/>
    <w:rsid w:val="00032A6A"/>
    <w:rsid w:val="000348FE"/>
    <w:rsid w:val="00040744"/>
    <w:rsid w:val="00045D4A"/>
    <w:rsid w:val="00052A84"/>
    <w:rsid w:val="00061834"/>
    <w:rsid w:val="000759E7"/>
    <w:rsid w:val="00077330"/>
    <w:rsid w:val="0008167F"/>
    <w:rsid w:val="00092830"/>
    <w:rsid w:val="00093FE4"/>
    <w:rsid w:val="00095B97"/>
    <w:rsid w:val="0009600E"/>
    <w:rsid w:val="000B1176"/>
    <w:rsid w:val="000B2F37"/>
    <w:rsid w:val="000B7DA2"/>
    <w:rsid w:val="000C1AA9"/>
    <w:rsid w:val="000C5D21"/>
    <w:rsid w:val="000C68AF"/>
    <w:rsid w:val="000E3413"/>
    <w:rsid w:val="000E39FD"/>
    <w:rsid w:val="000E40C9"/>
    <w:rsid w:val="000E48E6"/>
    <w:rsid w:val="000E7330"/>
    <w:rsid w:val="000F3F4C"/>
    <w:rsid w:val="000F4D1E"/>
    <w:rsid w:val="00102FEC"/>
    <w:rsid w:val="00116659"/>
    <w:rsid w:val="0013557B"/>
    <w:rsid w:val="00145BFE"/>
    <w:rsid w:val="00152BCC"/>
    <w:rsid w:val="00182B35"/>
    <w:rsid w:val="00195A40"/>
    <w:rsid w:val="001D015B"/>
    <w:rsid w:val="001D4D3B"/>
    <w:rsid w:val="001E1B4B"/>
    <w:rsid w:val="001E4104"/>
    <w:rsid w:val="001E4E41"/>
    <w:rsid w:val="001E7B6F"/>
    <w:rsid w:val="001F18F0"/>
    <w:rsid w:val="00207CF9"/>
    <w:rsid w:val="00215043"/>
    <w:rsid w:val="00215A8F"/>
    <w:rsid w:val="0023250B"/>
    <w:rsid w:val="00233639"/>
    <w:rsid w:val="00246223"/>
    <w:rsid w:val="00260ABD"/>
    <w:rsid w:val="00265545"/>
    <w:rsid w:val="00276469"/>
    <w:rsid w:val="00286118"/>
    <w:rsid w:val="00287193"/>
    <w:rsid w:val="0029678C"/>
    <w:rsid w:val="00297812"/>
    <w:rsid w:val="002B0318"/>
    <w:rsid w:val="002C3DDA"/>
    <w:rsid w:val="002D042F"/>
    <w:rsid w:val="002F5BFA"/>
    <w:rsid w:val="002F7EA2"/>
    <w:rsid w:val="003118A7"/>
    <w:rsid w:val="003200CF"/>
    <w:rsid w:val="003419AF"/>
    <w:rsid w:val="0035002F"/>
    <w:rsid w:val="003522B5"/>
    <w:rsid w:val="00354F2E"/>
    <w:rsid w:val="00374929"/>
    <w:rsid w:val="0039312C"/>
    <w:rsid w:val="003B4E69"/>
    <w:rsid w:val="003D30C2"/>
    <w:rsid w:val="003E10AB"/>
    <w:rsid w:val="003E1B07"/>
    <w:rsid w:val="003E2BFA"/>
    <w:rsid w:val="003E7BEE"/>
    <w:rsid w:val="003F1DBD"/>
    <w:rsid w:val="003F22ED"/>
    <w:rsid w:val="0040069C"/>
    <w:rsid w:val="004032E2"/>
    <w:rsid w:val="004108CB"/>
    <w:rsid w:val="00422930"/>
    <w:rsid w:val="0042361C"/>
    <w:rsid w:val="00435AEB"/>
    <w:rsid w:val="004459F0"/>
    <w:rsid w:val="00454C83"/>
    <w:rsid w:val="00481BCE"/>
    <w:rsid w:val="0048234D"/>
    <w:rsid w:val="00483202"/>
    <w:rsid w:val="00496E2A"/>
    <w:rsid w:val="004A0691"/>
    <w:rsid w:val="004B078F"/>
    <w:rsid w:val="004B15C5"/>
    <w:rsid w:val="004C2011"/>
    <w:rsid w:val="004C5F7C"/>
    <w:rsid w:val="004D4389"/>
    <w:rsid w:val="004D62F0"/>
    <w:rsid w:val="004D746C"/>
    <w:rsid w:val="004F4C8D"/>
    <w:rsid w:val="00507D28"/>
    <w:rsid w:val="00513939"/>
    <w:rsid w:val="00520050"/>
    <w:rsid w:val="0056354D"/>
    <w:rsid w:val="0056725A"/>
    <w:rsid w:val="00570C71"/>
    <w:rsid w:val="00587C26"/>
    <w:rsid w:val="00590AE6"/>
    <w:rsid w:val="00596447"/>
    <w:rsid w:val="005A0A05"/>
    <w:rsid w:val="005A3856"/>
    <w:rsid w:val="005B6684"/>
    <w:rsid w:val="005D0D63"/>
    <w:rsid w:val="005E03ED"/>
    <w:rsid w:val="005F7A45"/>
    <w:rsid w:val="00600128"/>
    <w:rsid w:val="0060457A"/>
    <w:rsid w:val="006141F8"/>
    <w:rsid w:val="00624EFE"/>
    <w:rsid w:val="006265A9"/>
    <w:rsid w:val="00630537"/>
    <w:rsid w:val="0063501A"/>
    <w:rsid w:val="0063601A"/>
    <w:rsid w:val="00650712"/>
    <w:rsid w:val="00653AD6"/>
    <w:rsid w:val="006722CE"/>
    <w:rsid w:val="006819F2"/>
    <w:rsid w:val="00685C5D"/>
    <w:rsid w:val="00686623"/>
    <w:rsid w:val="006B0472"/>
    <w:rsid w:val="006B3250"/>
    <w:rsid w:val="006C1F08"/>
    <w:rsid w:val="006D08B4"/>
    <w:rsid w:val="006D260C"/>
    <w:rsid w:val="006D64AA"/>
    <w:rsid w:val="006E01C6"/>
    <w:rsid w:val="006F0564"/>
    <w:rsid w:val="006F40BA"/>
    <w:rsid w:val="006F6403"/>
    <w:rsid w:val="007010D2"/>
    <w:rsid w:val="00702F7D"/>
    <w:rsid w:val="00704B38"/>
    <w:rsid w:val="00727643"/>
    <w:rsid w:val="00736A24"/>
    <w:rsid w:val="007406A7"/>
    <w:rsid w:val="00751D30"/>
    <w:rsid w:val="00752151"/>
    <w:rsid w:val="00784105"/>
    <w:rsid w:val="00787C5D"/>
    <w:rsid w:val="007913E5"/>
    <w:rsid w:val="007A1647"/>
    <w:rsid w:val="007C205A"/>
    <w:rsid w:val="007D0F56"/>
    <w:rsid w:val="007E0F15"/>
    <w:rsid w:val="007E420B"/>
    <w:rsid w:val="007F5787"/>
    <w:rsid w:val="00807417"/>
    <w:rsid w:val="00817CDC"/>
    <w:rsid w:val="00820FA3"/>
    <w:rsid w:val="008319CD"/>
    <w:rsid w:val="0084251E"/>
    <w:rsid w:val="0085089D"/>
    <w:rsid w:val="00862B91"/>
    <w:rsid w:val="00882C71"/>
    <w:rsid w:val="00887CE6"/>
    <w:rsid w:val="00892D27"/>
    <w:rsid w:val="008C15E4"/>
    <w:rsid w:val="008D762F"/>
    <w:rsid w:val="008E082D"/>
    <w:rsid w:val="008E419E"/>
    <w:rsid w:val="008E654F"/>
    <w:rsid w:val="00906604"/>
    <w:rsid w:val="00906612"/>
    <w:rsid w:val="00916510"/>
    <w:rsid w:val="009213E9"/>
    <w:rsid w:val="00926827"/>
    <w:rsid w:val="00926A45"/>
    <w:rsid w:val="00945FDB"/>
    <w:rsid w:val="00955815"/>
    <w:rsid w:val="00971DE3"/>
    <w:rsid w:val="009A1817"/>
    <w:rsid w:val="009A4E0C"/>
    <w:rsid w:val="009B50E0"/>
    <w:rsid w:val="009B5217"/>
    <w:rsid w:val="009F0FC3"/>
    <w:rsid w:val="009F19A7"/>
    <w:rsid w:val="009F77C8"/>
    <w:rsid w:val="00A010EF"/>
    <w:rsid w:val="00A03DDE"/>
    <w:rsid w:val="00A055DC"/>
    <w:rsid w:val="00A0586C"/>
    <w:rsid w:val="00A135BD"/>
    <w:rsid w:val="00A14B4F"/>
    <w:rsid w:val="00A16DFC"/>
    <w:rsid w:val="00A16F07"/>
    <w:rsid w:val="00A237DB"/>
    <w:rsid w:val="00A2535D"/>
    <w:rsid w:val="00A27914"/>
    <w:rsid w:val="00A30385"/>
    <w:rsid w:val="00A31510"/>
    <w:rsid w:val="00A37111"/>
    <w:rsid w:val="00A52399"/>
    <w:rsid w:val="00A53010"/>
    <w:rsid w:val="00A57D99"/>
    <w:rsid w:val="00A66642"/>
    <w:rsid w:val="00A6710C"/>
    <w:rsid w:val="00A70CDC"/>
    <w:rsid w:val="00A76FAC"/>
    <w:rsid w:val="00AA4DEB"/>
    <w:rsid w:val="00AB4BC5"/>
    <w:rsid w:val="00AD38E8"/>
    <w:rsid w:val="00AE1801"/>
    <w:rsid w:val="00AE3E3E"/>
    <w:rsid w:val="00B03DAC"/>
    <w:rsid w:val="00B14A35"/>
    <w:rsid w:val="00B20834"/>
    <w:rsid w:val="00B210F7"/>
    <w:rsid w:val="00B26C8A"/>
    <w:rsid w:val="00B4388E"/>
    <w:rsid w:val="00B51264"/>
    <w:rsid w:val="00B52D02"/>
    <w:rsid w:val="00B5598A"/>
    <w:rsid w:val="00B56DD4"/>
    <w:rsid w:val="00B64171"/>
    <w:rsid w:val="00B66861"/>
    <w:rsid w:val="00B71473"/>
    <w:rsid w:val="00B85D0A"/>
    <w:rsid w:val="00B94DB3"/>
    <w:rsid w:val="00B95BB1"/>
    <w:rsid w:val="00BA4020"/>
    <w:rsid w:val="00BA6A49"/>
    <w:rsid w:val="00BB0176"/>
    <w:rsid w:val="00BC6426"/>
    <w:rsid w:val="00BD7B50"/>
    <w:rsid w:val="00BE3758"/>
    <w:rsid w:val="00C13AFD"/>
    <w:rsid w:val="00C30FF4"/>
    <w:rsid w:val="00C34EB3"/>
    <w:rsid w:val="00C355C0"/>
    <w:rsid w:val="00C51464"/>
    <w:rsid w:val="00C64FB2"/>
    <w:rsid w:val="00C66AC9"/>
    <w:rsid w:val="00C729E8"/>
    <w:rsid w:val="00C74557"/>
    <w:rsid w:val="00C80B46"/>
    <w:rsid w:val="00C8284F"/>
    <w:rsid w:val="00C83849"/>
    <w:rsid w:val="00C87449"/>
    <w:rsid w:val="00C90EC2"/>
    <w:rsid w:val="00C96807"/>
    <w:rsid w:val="00CA3021"/>
    <w:rsid w:val="00CB35C4"/>
    <w:rsid w:val="00CB43C6"/>
    <w:rsid w:val="00CC33F3"/>
    <w:rsid w:val="00CC3408"/>
    <w:rsid w:val="00CC400E"/>
    <w:rsid w:val="00CC4F9D"/>
    <w:rsid w:val="00CC514B"/>
    <w:rsid w:val="00CD1111"/>
    <w:rsid w:val="00CE3412"/>
    <w:rsid w:val="00CE3C30"/>
    <w:rsid w:val="00CE4810"/>
    <w:rsid w:val="00CF03D5"/>
    <w:rsid w:val="00CF3195"/>
    <w:rsid w:val="00D14BC0"/>
    <w:rsid w:val="00D27FC0"/>
    <w:rsid w:val="00D43B8D"/>
    <w:rsid w:val="00D51867"/>
    <w:rsid w:val="00D51F8F"/>
    <w:rsid w:val="00D56596"/>
    <w:rsid w:val="00D657F5"/>
    <w:rsid w:val="00D75674"/>
    <w:rsid w:val="00D85F2A"/>
    <w:rsid w:val="00DA3C63"/>
    <w:rsid w:val="00DB732B"/>
    <w:rsid w:val="00DC1E52"/>
    <w:rsid w:val="00DC45DE"/>
    <w:rsid w:val="00DC5C39"/>
    <w:rsid w:val="00DE218C"/>
    <w:rsid w:val="00DE3D8E"/>
    <w:rsid w:val="00DF0DA2"/>
    <w:rsid w:val="00DF76A8"/>
    <w:rsid w:val="00E0089B"/>
    <w:rsid w:val="00E1185D"/>
    <w:rsid w:val="00E15CCE"/>
    <w:rsid w:val="00E21654"/>
    <w:rsid w:val="00E32588"/>
    <w:rsid w:val="00E334A0"/>
    <w:rsid w:val="00E42369"/>
    <w:rsid w:val="00E4253E"/>
    <w:rsid w:val="00E43BC5"/>
    <w:rsid w:val="00E4529F"/>
    <w:rsid w:val="00E46F86"/>
    <w:rsid w:val="00E5189D"/>
    <w:rsid w:val="00E54BE9"/>
    <w:rsid w:val="00E63603"/>
    <w:rsid w:val="00E658DD"/>
    <w:rsid w:val="00E74467"/>
    <w:rsid w:val="00E83C3F"/>
    <w:rsid w:val="00E935A7"/>
    <w:rsid w:val="00E977E8"/>
    <w:rsid w:val="00EB546F"/>
    <w:rsid w:val="00EB7C70"/>
    <w:rsid w:val="00EC1BF3"/>
    <w:rsid w:val="00EE022D"/>
    <w:rsid w:val="00EE415F"/>
    <w:rsid w:val="00EF0294"/>
    <w:rsid w:val="00EF0902"/>
    <w:rsid w:val="00EF3B5E"/>
    <w:rsid w:val="00EF3DB5"/>
    <w:rsid w:val="00EF61BD"/>
    <w:rsid w:val="00F00D16"/>
    <w:rsid w:val="00F20781"/>
    <w:rsid w:val="00F239F6"/>
    <w:rsid w:val="00F4018C"/>
    <w:rsid w:val="00F46792"/>
    <w:rsid w:val="00F566AF"/>
    <w:rsid w:val="00F56BCB"/>
    <w:rsid w:val="00F649F4"/>
    <w:rsid w:val="00F67586"/>
    <w:rsid w:val="00F73402"/>
    <w:rsid w:val="00F872A1"/>
    <w:rsid w:val="00FA690E"/>
    <w:rsid w:val="00FB6EB3"/>
    <w:rsid w:val="00FB7261"/>
    <w:rsid w:val="00FC33D5"/>
    <w:rsid w:val="00FD5418"/>
    <w:rsid w:val="00FE34AD"/>
    <w:rsid w:val="00FF18C5"/>
    <w:rsid w:val="00FF3289"/>
    <w:rsid w:val="00FF7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  <w14:docId w14:val="5FDE4EA8"/>
  <w15:docId w15:val="{9A442A72-A98E-4F13-8A02-C0419502EF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E1801"/>
    <w:pPr>
      <w:widowControl w:val="0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qFormat/>
    <w:rsid w:val="00EF0902"/>
    <w:pPr>
      <w:keepNext/>
      <w:pageBreakBefore/>
      <w:numPr>
        <w:numId w:val="2"/>
      </w:numPr>
      <w:tabs>
        <w:tab w:val="left" w:pos="227"/>
      </w:tabs>
      <w:spacing w:after="360" w:line="360" w:lineRule="auto"/>
      <w:ind w:left="0" w:firstLine="0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qFormat/>
    <w:rsid w:val="00887CE6"/>
    <w:pPr>
      <w:keepNext/>
      <w:numPr>
        <w:ilvl w:val="1"/>
        <w:numId w:val="2"/>
      </w:numPr>
      <w:tabs>
        <w:tab w:val="left" w:pos="227"/>
      </w:tabs>
      <w:spacing w:before="360" w:after="360" w:line="360" w:lineRule="auto"/>
      <w:ind w:left="0" w:firstLine="0"/>
      <w:outlineLvl w:val="1"/>
    </w:pPr>
    <w:rPr>
      <w:small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 w:line="360" w:lineRule="auto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 w:line="360" w:lineRule="auto"/>
      <w:ind w:left="0" w:firstLine="0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 w:line="360" w:lineRule="auto"/>
      <w:ind w:left="0" w:firstLine="0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862B91"/>
    <w:pPr>
      <w:pageBreakBefore/>
      <w:spacing w:after="360" w:line="360" w:lineRule="auto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F19A7"/>
    <w:pPr>
      <w:tabs>
        <w:tab w:val="left" w:pos="1701"/>
      </w:tabs>
      <w:spacing w:line="360" w:lineRule="auto"/>
      <w:ind w:firstLine="1701"/>
    </w:pPr>
  </w:style>
  <w:style w:type="paragraph" w:styleId="Sumrio1">
    <w:name w:val="toc 1"/>
    <w:basedOn w:val="Normal"/>
    <w:next w:val="Normal"/>
    <w:autoRedefine/>
    <w:semiHidden/>
    <w:rsid w:val="00CB43C6"/>
    <w:pPr>
      <w:tabs>
        <w:tab w:val="left" w:pos="1134"/>
        <w:tab w:val="right" w:leader="dot" w:pos="9062"/>
      </w:tabs>
      <w:spacing w:line="360" w:lineRule="auto"/>
    </w:pPr>
    <w:rPr>
      <w:noProof/>
      <w:szCs w:val="24"/>
    </w:rPr>
  </w:style>
  <w:style w:type="paragraph" w:customStyle="1" w:styleId="Agradecimentos">
    <w:name w:val="Agradecimentos"/>
    <w:basedOn w:val="Normal"/>
    <w:rsid w:val="00AE1801"/>
    <w:pPr>
      <w:spacing w:after="120" w:line="360" w:lineRule="auto"/>
      <w:ind w:firstLine="1701"/>
    </w:pPr>
  </w:style>
  <w:style w:type="paragraph" w:customStyle="1" w:styleId="Dedicatria">
    <w:name w:val="Dedicatória"/>
    <w:basedOn w:val="Normal"/>
    <w:rsid w:val="00E977E8"/>
    <w:pPr>
      <w:spacing w:line="360" w:lineRule="auto"/>
      <w:ind w:left="3969"/>
    </w:pPr>
  </w:style>
  <w:style w:type="paragraph" w:styleId="Sumrio2">
    <w:name w:val="toc 2"/>
    <w:basedOn w:val="Normal"/>
    <w:next w:val="Normal"/>
    <w:autoRedefine/>
    <w:semiHidden/>
    <w:rsid w:val="00AE1801"/>
    <w:pPr>
      <w:ind w:left="240"/>
    </w:pPr>
  </w:style>
  <w:style w:type="paragraph" w:customStyle="1" w:styleId="Epgrafe">
    <w:name w:val="Epígrafe"/>
    <w:basedOn w:val="Normal"/>
    <w:rsid w:val="00AE1801"/>
    <w:pPr>
      <w:ind w:left="3969"/>
    </w:pPr>
  </w:style>
  <w:style w:type="paragraph" w:customStyle="1" w:styleId="CitaoLonga">
    <w:name w:val="Citação Longa"/>
    <w:basedOn w:val="Normal"/>
    <w:next w:val="Pargrafo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semiHidden/>
    <w:rsid w:val="00AE1801"/>
    <w:pPr>
      <w:ind w:left="48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  <w:spacing w:line="360" w:lineRule="auto"/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rsid w:val="00AE1801"/>
    <w:pPr>
      <w:ind w:left="720"/>
    </w:pPr>
  </w:style>
  <w:style w:type="paragraph" w:styleId="Sumrio5">
    <w:name w:val="toc 5"/>
    <w:basedOn w:val="Normal"/>
    <w:next w:val="Normal"/>
    <w:autoRedefine/>
    <w:semiHidden/>
    <w:rsid w:val="00AE1801"/>
    <w:pPr>
      <w:ind w:left="960"/>
    </w:pPr>
  </w:style>
  <w:style w:type="paragraph" w:customStyle="1" w:styleId="NaturezadoTrabalho">
    <w:name w:val="Natureza do Trabalho"/>
    <w:basedOn w:val="Normal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rsid w:val="00AE1801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rsid w:val="00AE1801"/>
    <w:pPr>
      <w:ind w:left="1200"/>
    </w:pPr>
  </w:style>
  <w:style w:type="paragraph" w:customStyle="1" w:styleId="NomedoAutoreCurso">
    <w:name w:val="Nome do Autor e Curso"/>
    <w:basedOn w:val="Normal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rsid w:val="00AE1801"/>
    <w:pPr>
      <w:jc w:val="right"/>
    </w:pPr>
  </w:style>
  <w:style w:type="paragraph" w:styleId="Sumrio7">
    <w:name w:val="toc 7"/>
    <w:basedOn w:val="Normal"/>
    <w:next w:val="Normal"/>
    <w:autoRedefine/>
    <w:semiHidden/>
    <w:rsid w:val="00AE1801"/>
    <w:pPr>
      <w:ind w:left="1440"/>
    </w:pPr>
  </w:style>
  <w:style w:type="paragraph" w:customStyle="1" w:styleId="Texto-Resumo">
    <w:name w:val="Texto - Resumo"/>
    <w:basedOn w:val="Normal"/>
    <w:rsid w:val="00AE1801"/>
    <w:pPr>
      <w:spacing w:after="480"/>
    </w:pPr>
  </w:style>
  <w:style w:type="paragraph" w:customStyle="1" w:styleId="Resumo-Texto">
    <w:name w:val="Resumo - Texto"/>
    <w:basedOn w:val="Agradecimentos"/>
    <w:rsid w:val="00031B68"/>
    <w:pPr>
      <w:spacing w:after="480" w:line="240" w:lineRule="auto"/>
      <w:ind w:firstLine="0"/>
    </w:pPr>
    <w:rPr>
      <w:snapToGrid/>
    </w:rPr>
  </w:style>
  <w:style w:type="character" w:styleId="Refdenotaderodap">
    <w:name w:val="footnote reference"/>
    <w:semiHidden/>
    <w:rsid w:val="00AE1801"/>
    <w:rPr>
      <w:vertAlign w:val="superscript"/>
    </w:rPr>
  </w:style>
  <w:style w:type="paragraph" w:styleId="Textodenotaderodap">
    <w:name w:val="footnote text"/>
    <w:basedOn w:val="Normal"/>
    <w:semiHidden/>
    <w:rsid w:val="00AE1801"/>
    <w:rPr>
      <w:sz w:val="20"/>
    </w:rPr>
  </w:style>
  <w:style w:type="paragraph" w:customStyle="1" w:styleId="TitulodeQuadro">
    <w:name w:val="Titulo de Quadro"/>
    <w:basedOn w:val="TitulodeTabela"/>
    <w:next w:val="Normal"/>
    <w:rsid w:val="00014DEB"/>
  </w:style>
  <w:style w:type="paragraph" w:customStyle="1" w:styleId="Ttulo-Resumo">
    <w:name w:val="Título - Resumo"/>
    <w:basedOn w:val="Normal"/>
    <w:rsid w:val="00AE1801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FE34AD"/>
    <w:pPr>
      <w:widowControl/>
      <w:spacing w:after="36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rsid w:val="00AE1801"/>
    <w:pPr>
      <w:jc w:val="right"/>
    </w:pPr>
    <w:rPr>
      <w:sz w:val="20"/>
    </w:rPr>
  </w:style>
  <w:style w:type="paragraph" w:customStyle="1" w:styleId="Legendas">
    <w:name w:val="Legendas"/>
    <w:basedOn w:val="Normal"/>
    <w:rsid w:val="00AE1801"/>
    <w:pPr>
      <w:spacing w:after="360"/>
      <w:jc w:val="left"/>
    </w:pPr>
    <w:rPr>
      <w:snapToGrid/>
      <w:sz w:val="20"/>
      <w:szCs w:val="24"/>
    </w:rPr>
  </w:style>
  <w:style w:type="paragraph" w:customStyle="1" w:styleId="NotadeRodap">
    <w:name w:val="Nota de Rodapé"/>
    <w:basedOn w:val="Normal"/>
    <w:rsid w:val="00AE1801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rsid w:val="00AE1801"/>
    <w:pPr>
      <w:ind w:left="1680"/>
    </w:pPr>
  </w:style>
  <w:style w:type="paragraph" w:styleId="Sumrio9">
    <w:name w:val="toc 9"/>
    <w:basedOn w:val="Normal"/>
    <w:next w:val="Normal"/>
    <w:autoRedefine/>
    <w:semiHidden/>
    <w:rsid w:val="00AE1801"/>
    <w:pPr>
      <w:ind w:left="1920"/>
    </w:pPr>
  </w:style>
  <w:style w:type="paragraph" w:customStyle="1" w:styleId="Sumrio">
    <w:name w:val="Sumário"/>
    <w:basedOn w:val="Normal"/>
    <w:rsid w:val="00AE1801"/>
    <w:pPr>
      <w:tabs>
        <w:tab w:val="left" w:leader="dot" w:pos="8732"/>
      </w:tabs>
      <w:spacing w:line="360" w:lineRule="auto"/>
    </w:pPr>
  </w:style>
  <w:style w:type="character" w:styleId="Hyperlink">
    <w:name w:val="Hyperlink"/>
    <w:uiPriority w:val="99"/>
    <w:rsid w:val="00AE1801"/>
    <w:rPr>
      <w:color w:val="0000FF"/>
      <w:u w:val="single"/>
    </w:rPr>
  </w:style>
  <w:style w:type="paragraph" w:styleId="Cabealho">
    <w:name w:val="header"/>
    <w:basedOn w:val="Normal"/>
    <w:link w:val="CabealhoChar"/>
    <w:uiPriority w:val="99"/>
    <w:rsid w:val="00AE1801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4108C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4108CB"/>
    <w:pPr>
      <w:spacing w:before="360"/>
    </w:pPr>
  </w:style>
  <w:style w:type="paragraph" w:customStyle="1" w:styleId="TtulodeFigura">
    <w:name w:val="Título de Figura"/>
    <w:basedOn w:val="Normal"/>
    <w:next w:val="Fonte"/>
    <w:rsid w:val="004108CB"/>
    <w:pPr>
      <w:spacing w:before="360"/>
    </w:pPr>
  </w:style>
  <w:style w:type="paragraph" w:customStyle="1" w:styleId="Fonte">
    <w:name w:val="Fonte"/>
    <w:basedOn w:val="Normal"/>
    <w:next w:val="Pargrafo"/>
    <w:link w:val="FonteChar"/>
    <w:rsid w:val="004108CB"/>
    <w:pPr>
      <w:spacing w:after="36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4108C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4108CB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customStyle="1" w:styleId="MarcadorAlfabtico">
    <w:name w:val="Marcador Alfabético"/>
    <w:basedOn w:val="Subalnea"/>
    <w:rsid w:val="00CB43C6"/>
    <w:pPr>
      <w:numPr>
        <w:numId w:val="0"/>
      </w:numPr>
      <w:tabs>
        <w:tab w:val="num" w:pos="2132"/>
      </w:tabs>
      <w:spacing w:line="480" w:lineRule="auto"/>
      <w:ind w:left="2132" w:hanging="431"/>
    </w:pPr>
    <w:rPr>
      <w:noProof/>
    </w:rPr>
  </w:style>
  <w:style w:type="paragraph" w:customStyle="1" w:styleId="EstiloTitulodeGrficoNegrito">
    <w:name w:val="Estilo Titulo de Gráfico + Negrito"/>
    <w:basedOn w:val="TitulodeGrfico"/>
    <w:rsid w:val="003F1DBD"/>
    <w:pPr>
      <w:jc w:val="center"/>
    </w:pPr>
    <w:rPr>
      <w:b/>
      <w:bCs/>
    </w:rPr>
  </w:style>
  <w:style w:type="paragraph" w:styleId="Recuodecorpodetexto2">
    <w:name w:val="Body Text Indent 2"/>
    <w:basedOn w:val="Normal"/>
    <w:link w:val="Recuodecorpodetexto2Char"/>
    <w:rsid w:val="00102FEC"/>
    <w:pPr>
      <w:widowControl/>
      <w:tabs>
        <w:tab w:val="num" w:pos="284"/>
        <w:tab w:val="left" w:pos="720"/>
        <w:tab w:val="num" w:pos="1985"/>
      </w:tabs>
      <w:spacing w:line="360" w:lineRule="auto"/>
      <w:ind w:firstLine="1701"/>
      <w:jc w:val="left"/>
    </w:pPr>
    <w:rPr>
      <w:rFonts w:cs="Arial"/>
      <w:snapToGrid/>
      <w:szCs w:val="24"/>
    </w:rPr>
  </w:style>
  <w:style w:type="character" w:customStyle="1" w:styleId="Recuodecorpodetexto2Char">
    <w:name w:val="Recuo de corpo de texto 2 Char"/>
    <w:link w:val="Recuodecorpodetexto2"/>
    <w:rsid w:val="00102FEC"/>
    <w:rPr>
      <w:rFonts w:ascii="Arial" w:hAnsi="Arial" w:cs="Arial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0E3413"/>
    <w:rPr>
      <w:rFonts w:ascii="Arial" w:hAnsi="Arial"/>
      <w:snapToGrid w:val="0"/>
      <w:sz w:val="24"/>
    </w:rPr>
  </w:style>
  <w:style w:type="paragraph" w:styleId="Textodebalo">
    <w:name w:val="Balloon Text"/>
    <w:basedOn w:val="Normal"/>
    <w:link w:val="TextodebaloChar"/>
    <w:rsid w:val="00A2535D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A2535D"/>
    <w:rPr>
      <w:rFonts w:ascii="Tahoma" w:hAnsi="Tahoma" w:cs="Tahoma"/>
      <w:snapToGrid w:val="0"/>
      <w:sz w:val="16"/>
      <w:szCs w:val="16"/>
    </w:rPr>
  </w:style>
  <w:style w:type="paragraph" w:customStyle="1" w:styleId="PargrafodaLista1">
    <w:name w:val="Parágrafo da Lista1"/>
    <w:aliases w:val="Corpo do texto"/>
    <w:basedOn w:val="Normal"/>
    <w:uiPriority w:val="34"/>
    <w:qFormat/>
    <w:rsid w:val="004032E2"/>
    <w:pPr>
      <w:widowControl/>
      <w:spacing w:line="360" w:lineRule="auto"/>
      <w:ind w:firstLine="851"/>
    </w:pPr>
    <w:rPr>
      <w:rFonts w:ascii="Times New Roman" w:hAnsi="Times New Roman"/>
      <w:snapToGrid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uel.br/bc/ficha/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42E-2"/>
          <c:y val="7.6271186440677874E-2"/>
          <c:w val="0.6991869918699174"/>
          <c:h val="0.76694915254237572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C9-480E-ADD3-AAB31782A75D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C9-480E-ADD3-AAB31782A75D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6C9-480E-ADD3-AAB31782A75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16098048"/>
        <c:axId val="16099584"/>
        <c:axId val="0"/>
      </c:bar3DChart>
      <c:catAx>
        <c:axId val="160980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9584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6099584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8048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292"/>
          <c:y val="0.36016949152542382"/>
          <c:w val="0.17344173441734462"/>
          <c:h val="0.28389830508474673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893832-E4B1-42AF-8F7D-817B07D19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1193</Words>
  <Characters>6446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</vt:lpstr>
    </vt:vector>
  </TitlesOfParts>
  <Company>Hewlett-Packard Company</Company>
  <LinksUpToDate>false</LinksUpToDate>
  <CharactersWithSpaces>7624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</dc:title>
  <dc:subject>ABNT</dc:subject>
  <dc:creator>UEL</dc:creator>
  <cp:keywords>Normas ABNT</cp:keywords>
  <dc:description>Versão 2.1</dc:description>
  <cp:lastModifiedBy>Cintia Lara Maciel</cp:lastModifiedBy>
  <cp:revision>2</cp:revision>
  <cp:lastPrinted>2005-07-01T13:13:00Z</cp:lastPrinted>
  <dcterms:created xsi:type="dcterms:W3CDTF">2021-10-27T19:07:00Z</dcterms:created>
  <dcterms:modified xsi:type="dcterms:W3CDTF">2021-10-27T19:07:00Z</dcterms:modified>
  <cp:category>Trabalhos Acadêmicos</cp:category>
</cp:coreProperties>
</file>